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7E98" w:rsidRPr="00F37E98" w:rsidRDefault="00F37E98">
      <w:pPr>
        <w:rPr>
          <w:rFonts w:ascii="CMU Serif" w:hAnsi="CMU Serif" w:cs="CMU Serif"/>
          <w:sz w:val="52"/>
          <w:szCs w:val="52"/>
        </w:rPr>
      </w:pPr>
      <w:r w:rsidRPr="00F37E98">
        <w:rPr>
          <w:rFonts w:ascii="CMU Serif" w:hAnsi="CMU Serif" w:cs="CMU Serif"/>
          <w:sz w:val="52"/>
          <w:szCs w:val="52"/>
        </w:rPr>
        <w:t>Babel</w:t>
      </w: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Default="00F37E98">
      <w:pPr>
        <w:rPr>
          <w:rFonts w:ascii="CMU Serif" w:hAnsi="CMU Serif" w:cs="CMU Serif"/>
        </w:rPr>
      </w:pPr>
    </w:p>
    <w:p w:rsidR="00F37E98" w:rsidRDefault="00F37E98">
      <w:pPr>
        <w:rPr>
          <w:rFonts w:ascii="CMU Serif" w:hAnsi="CMU Serif" w:cs="CMU Serif"/>
        </w:rPr>
      </w:pPr>
    </w:p>
    <w:p w:rsidR="00F37E98" w:rsidRDefault="00F37E98">
      <w:pPr>
        <w:rPr>
          <w:rFonts w:ascii="CMU Serif" w:hAnsi="CMU Serif" w:cs="CMU Serif"/>
        </w:rPr>
      </w:pPr>
    </w:p>
    <w:p w:rsidR="00F37E98" w:rsidRDefault="00F37E98">
      <w:pPr>
        <w:rPr>
          <w:rFonts w:ascii="CMU Serif" w:hAnsi="CMU Serif" w:cs="CMU Serif"/>
        </w:rPr>
      </w:pPr>
    </w:p>
    <w:p w:rsidR="00F37E98" w:rsidRDefault="00F37E98">
      <w:pPr>
        <w:rPr>
          <w:rFonts w:ascii="CMU Serif" w:hAnsi="CMU Serif" w:cs="CMU Serif"/>
        </w:rPr>
      </w:pPr>
    </w:p>
    <w:p w:rsidR="00F37E98" w:rsidRDefault="00F37E98">
      <w:pPr>
        <w:rPr>
          <w:rFonts w:ascii="CMU Serif" w:hAnsi="CMU Serif" w:cs="CMU Serif"/>
        </w:rPr>
      </w:pPr>
      <w:r w:rsidRPr="00F37E98">
        <w:rPr>
          <w:rFonts w:ascii="CMU Serif" w:hAnsi="CMU Serif" w:cs="CMU Serif"/>
        </w:rPr>
        <w:t>Clayton Bauman</w:t>
      </w:r>
      <w:r w:rsidRPr="00F37E98">
        <w:rPr>
          <w:rFonts w:ascii="CMU Serif" w:hAnsi="CMU Serif" w:cs="CMU Serif"/>
        </w:rPr>
        <w:br/>
      </w:r>
      <w:r w:rsidR="00986CDD">
        <w:rPr>
          <w:rFonts w:ascii="CMU Serif" w:hAnsi="CMU Serif" w:cs="CMU Serif"/>
        </w:rPr>
        <w:t>February 4, 2013</w:t>
      </w:r>
    </w:p>
    <w:p w:rsidR="00CD7D09" w:rsidRDefault="00CD7D09">
      <w:pPr>
        <w:rPr>
          <w:rFonts w:ascii="CMU Serif" w:hAnsi="CMU Serif" w:cs="CMU Serif"/>
        </w:rPr>
      </w:pPr>
    </w:p>
    <w:p w:rsidR="00CD7D09" w:rsidRDefault="00CD7D09" w:rsidP="00F37E98">
      <w:pPr>
        <w:rPr>
          <w:rFonts w:ascii="CMU Serif" w:hAnsi="CMU Serif" w:cs="CMU Serif"/>
          <w:sz w:val="36"/>
          <w:szCs w:val="36"/>
        </w:rPr>
        <w:sectPr w:rsidR="00CD7D09" w:rsidSect="00CD7D09">
          <w:footerReference w:type="default" r:id="rId9"/>
          <w:pgSz w:w="12240" w:h="15840"/>
          <w:pgMar w:top="1440" w:right="1440" w:bottom="1440" w:left="1440" w:header="720" w:footer="720" w:gutter="0"/>
          <w:pgNumType w:start="1"/>
          <w:cols w:space="720"/>
          <w:docGrid w:linePitch="360"/>
        </w:sectPr>
      </w:pPr>
    </w:p>
    <w:p w:rsidR="00113F4A" w:rsidRPr="00113F4A" w:rsidRDefault="00113F4A" w:rsidP="00F37E98">
      <w:pPr>
        <w:rPr>
          <w:rFonts w:ascii="CMU Serif" w:hAnsi="CMU Serif" w:cs="CMU Serif"/>
          <w:sz w:val="36"/>
          <w:szCs w:val="36"/>
        </w:rPr>
      </w:pPr>
      <w:r w:rsidRPr="00113F4A">
        <w:rPr>
          <w:rFonts w:ascii="CMU Serif" w:hAnsi="CMU Serif" w:cs="CMU Serif"/>
          <w:sz w:val="36"/>
          <w:szCs w:val="36"/>
        </w:rPr>
        <w:lastRenderedPageBreak/>
        <w:t>Introduction</w:t>
      </w:r>
    </w:p>
    <w:p w:rsidR="008C0A83" w:rsidRDefault="008C0A83" w:rsidP="008C0A83">
      <w:pPr>
        <w:rPr>
          <w:rFonts w:ascii="CMU Serif" w:hAnsi="CMU Serif" w:cs="CMU Serif"/>
        </w:rPr>
      </w:pPr>
      <w:r>
        <w:rPr>
          <w:rFonts w:ascii="CMU Serif" w:hAnsi="CMU Serif" w:cs="CMU Serif"/>
        </w:rPr>
        <w:t>Why switch to Babel?</w:t>
      </w:r>
    </w:p>
    <w:p w:rsidR="008C0A83" w:rsidRDefault="008C0A83" w:rsidP="008C0A83">
      <w:pPr>
        <w:rPr>
          <w:rFonts w:ascii="CMU Serif" w:hAnsi="CMU Serif" w:cs="CMU Serif"/>
        </w:rPr>
      </w:pPr>
      <w:r>
        <w:rPr>
          <w:rFonts w:ascii="CMU Serif" w:hAnsi="CMU Serif" w:cs="CMU Serif"/>
        </w:rPr>
        <w:t>Babel makes</w:t>
      </w:r>
      <w:r w:rsidR="006E150A">
        <w:rPr>
          <w:rFonts w:ascii="CMU Serif" w:hAnsi="CMU Serif" w:cs="CMU Serif"/>
        </w:rPr>
        <w:t xml:space="preserve"> common programming tasks easy</w:t>
      </w:r>
      <w:r w:rsidR="00994EB2">
        <w:rPr>
          <w:rFonts w:ascii="CMU Serif" w:hAnsi="CMU Serif" w:cs="CMU Serif"/>
        </w:rPr>
        <w:t xml:space="preserve"> while maintaining </w:t>
      </w:r>
      <w:r w:rsidR="00055EAF">
        <w:rPr>
          <w:rFonts w:ascii="CMU Serif" w:hAnsi="CMU Serif" w:cs="CMU Serif"/>
        </w:rPr>
        <w:t>excellent</w:t>
      </w:r>
      <w:r w:rsidR="00994EB2">
        <w:rPr>
          <w:rFonts w:ascii="CMU Serif" w:hAnsi="CMU Serif" w:cs="CMU Serif"/>
        </w:rPr>
        <w:t xml:space="preserve"> performance</w:t>
      </w:r>
      <w:r>
        <w:rPr>
          <w:rFonts w:ascii="CMU Serif" w:hAnsi="CMU Serif" w:cs="CMU Serif"/>
        </w:rPr>
        <w:t>. To open and read</w:t>
      </w:r>
      <w:r w:rsidR="00EE28A8">
        <w:rPr>
          <w:rFonts w:ascii="CMU Serif" w:hAnsi="CMU Serif" w:cs="CMU Serif"/>
        </w:rPr>
        <w:t xml:space="preserve"> an</w:t>
      </w:r>
      <w:r>
        <w:rPr>
          <w:rFonts w:ascii="CMU Serif" w:hAnsi="CMU Serif" w:cs="CMU Serif"/>
        </w:rPr>
        <w:t xml:space="preserve"> entire file named ‘foo.txt’, use the following code:</w:t>
      </w:r>
    </w:p>
    <w:p w:rsidR="008C0A83" w:rsidRPr="006F631B" w:rsidRDefault="008C0A83" w:rsidP="008C0A83">
      <w:pPr>
        <w:rPr>
          <w:rFonts w:ascii="CMU Concrete" w:hAnsi="CMU Concrete" w:cs="CMU Concrete"/>
        </w:rPr>
      </w:pPr>
      <w:r w:rsidRPr="006F631B">
        <w:rPr>
          <w:rFonts w:ascii="CMU Concrete" w:hAnsi="CMU Concrete" w:cs="CMU Concrete"/>
        </w:rPr>
        <w:tab/>
        <w:t>“foo.txt” &gt;&gt;&gt;</w:t>
      </w:r>
    </w:p>
    <w:p w:rsidR="00225B4F" w:rsidRDefault="00225B4F" w:rsidP="008C0A83">
      <w:pPr>
        <w:rPr>
          <w:rFonts w:ascii="CMU Serif" w:hAnsi="CMU Serif" w:cs="CMU Serif"/>
        </w:rPr>
      </w:pPr>
      <w:r>
        <w:rPr>
          <w:rFonts w:ascii="CMU Serif" w:hAnsi="CMU Serif" w:cs="CMU Serif"/>
        </w:rPr>
        <w:t>T</w:t>
      </w:r>
      <w:r w:rsidR="008C0A83">
        <w:rPr>
          <w:rFonts w:ascii="CMU Serif" w:hAnsi="CMU Serif" w:cs="CMU Serif"/>
        </w:rPr>
        <w:t xml:space="preserve">he file </w:t>
      </w:r>
      <w:r>
        <w:rPr>
          <w:rFonts w:ascii="CMU Serif" w:hAnsi="CMU Serif" w:cs="CMU Serif"/>
        </w:rPr>
        <w:t xml:space="preserve">is automatically closed </w:t>
      </w:r>
      <w:r w:rsidR="00F13E41">
        <w:rPr>
          <w:rFonts w:ascii="CMU Serif" w:hAnsi="CMU Serif" w:cs="CMU Serif"/>
        </w:rPr>
        <w:t>for you. It is now in Babel and ready to be operated on.</w:t>
      </w:r>
    </w:p>
    <w:p w:rsidR="008C0A83" w:rsidRDefault="00352E47" w:rsidP="008C0A83">
      <w:pPr>
        <w:rPr>
          <w:rFonts w:ascii="CMU Serif" w:hAnsi="CMU Serif" w:cs="CMU Serif"/>
        </w:rPr>
      </w:pPr>
      <w:r>
        <w:rPr>
          <w:rFonts w:ascii="CMU Serif" w:hAnsi="CMU Serif" w:cs="CMU Serif"/>
        </w:rPr>
        <w:t>Babel e</w:t>
      </w:r>
      <w:r w:rsidR="008C0A83">
        <w:rPr>
          <w:rFonts w:ascii="CMU Serif" w:hAnsi="CMU Serif" w:cs="CMU Serif"/>
        </w:rPr>
        <w:t xml:space="preserve">liminates the need for variable </w:t>
      </w:r>
      <w:r w:rsidR="008C0A83" w:rsidRPr="008C0A83">
        <w:rPr>
          <w:rFonts w:ascii="CMU Serif" w:hAnsi="CMU Serif" w:cs="CMU Serif"/>
        </w:rPr>
        <w:t>definitions</w:t>
      </w:r>
      <w:r w:rsidR="008C0A83">
        <w:rPr>
          <w:rFonts w:ascii="CMU Serif" w:hAnsi="CMU Serif" w:cs="CMU Serif"/>
        </w:rPr>
        <w:t xml:space="preserve"> in many instances</w:t>
      </w:r>
      <w:r w:rsidR="008020B8">
        <w:rPr>
          <w:rFonts w:ascii="CMU Serif" w:hAnsi="CMU Serif" w:cs="CMU Serif"/>
        </w:rPr>
        <w:t xml:space="preserve">, </w:t>
      </w:r>
      <w:r w:rsidR="008C0A83">
        <w:rPr>
          <w:rFonts w:ascii="CMU Serif" w:hAnsi="CMU Serif" w:cs="CMU Serif"/>
        </w:rPr>
        <w:t>as the file reading example above shows.</w:t>
      </w:r>
      <w:r>
        <w:rPr>
          <w:rFonts w:ascii="CMU Serif" w:hAnsi="CMU Serif" w:cs="CMU Serif"/>
        </w:rPr>
        <w:t xml:space="preserve"> Only a few more operators are required to split the file into lines:</w:t>
      </w:r>
    </w:p>
    <w:p w:rsidR="00352E47" w:rsidRPr="006F631B" w:rsidRDefault="00352E47" w:rsidP="008C0A83">
      <w:pPr>
        <w:rPr>
          <w:rFonts w:ascii="CMU Concrete" w:hAnsi="CMU Concrete" w:cs="CMU Concrete"/>
        </w:rPr>
      </w:pPr>
      <w:r w:rsidRPr="006F631B">
        <w:rPr>
          <w:rFonts w:ascii="CMU Concrete" w:hAnsi="CMU Concrete" w:cs="CMU Concrete"/>
        </w:rPr>
        <w:tab/>
        <w:t xml:space="preserve">“\n” </w:t>
      </w:r>
      <w:proofErr w:type="spellStart"/>
      <w:r w:rsidRPr="006F631B">
        <w:rPr>
          <w:rFonts w:ascii="CMU Concrete" w:hAnsi="CMU Concrete" w:cs="CMU Concrete"/>
        </w:rPr>
        <w:t>char_match</w:t>
      </w:r>
      <w:proofErr w:type="spellEnd"/>
      <w:r w:rsidRPr="006F631B">
        <w:rPr>
          <w:rFonts w:ascii="CMU Concrete" w:hAnsi="CMU Concrete" w:cs="CMU Concrete"/>
        </w:rPr>
        <w:t xml:space="preserve"> carve</w:t>
      </w:r>
    </w:p>
    <w:p w:rsidR="00F51750" w:rsidRDefault="00F51750" w:rsidP="008C0A83">
      <w:pPr>
        <w:rPr>
          <w:rFonts w:ascii="CMU Serif" w:hAnsi="CMU Serif" w:cs="CMU Serif"/>
        </w:rPr>
      </w:pPr>
      <w:r>
        <w:rPr>
          <w:rFonts w:ascii="CMU Serif" w:hAnsi="CMU Serif" w:cs="CMU Serif"/>
        </w:rPr>
        <w:t xml:space="preserve">Now, </w:t>
      </w:r>
      <w:r w:rsidR="00AD2596">
        <w:rPr>
          <w:rFonts w:ascii="CMU Serif" w:hAnsi="CMU Serif" w:cs="CMU Serif"/>
        </w:rPr>
        <w:t>you</w:t>
      </w:r>
      <w:r>
        <w:rPr>
          <w:rFonts w:ascii="CMU Serif" w:hAnsi="CMU Serif" w:cs="CMU Serif"/>
        </w:rPr>
        <w:t xml:space="preserve"> can split each line into individual words</w:t>
      </w:r>
      <w:r w:rsidR="005E49F4">
        <w:rPr>
          <w:rFonts w:ascii="CMU Serif" w:hAnsi="CMU Serif" w:cs="CMU Serif"/>
        </w:rPr>
        <w:t xml:space="preserve"> –</w:t>
      </w:r>
      <w:r>
        <w:rPr>
          <w:rFonts w:ascii="CMU Serif" w:hAnsi="CMU Serif" w:cs="CMU Serif"/>
        </w:rPr>
        <w:t xml:space="preserve"> separating</w:t>
      </w:r>
      <w:r w:rsidR="005E49F4">
        <w:rPr>
          <w:rFonts w:ascii="CMU Serif" w:hAnsi="CMU Serif" w:cs="CMU Serif"/>
        </w:rPr>
        <w:t xml:space="preserve"> </w:t>
      </w:r>
      <w:r>
        <w:rPr>
          <w:rFonts w:ascii="CMU Serif" w:hAnsi="CMU Serif" w:cs="CMU Serif"/>
        </w:rPr>
        <w:t>on the space character</w:t>
      </w:r>
      <w:r w:rsidR="005E49F4">
        <w:rPr>
          <w:rFonts w:ascii="CMU Serif" w:hAnsi="CMU Serif" w:cs="CMU Serif"/>
        </w:rPr>
        <w:t xml:space="preserve"> – and print each word on its own line</w:t>
      </w:r>
      <w:r>
        <w:rPr>
          <w:rFonts w:ascii="CMU Serif" w:hAnsi="CMU Serif" w:cs="CMU Serif"/>
        </w:rPr>
        <w:t>:</w:t>
      </w:r>
    </w:p>
    <w:p w:rsidR="00F51750" w:rsidRPr="006F631B" w:rsidRDefault="00F51750" w:rsidP="008C0A83">
      <w:pPr>
        <w:rPr>
          <w:rFonts w:ascii="CMU Concrete" w:hAnsi="CMU Concrete" w:cs="CMU Concrete"/>
        </w:rPr>
      </w:pPr>
      <w:r w:rsidRPr="006F631B">
        <w:rPr>
          <w:rFonts w:ascii="CMU Concrete" w:hAnsi="CMU Concrete" w:cs="CMU Concrete"/>
        </w:rPr>
        <w:tab/>
      </w:r>
      <w:proofErr w:type="gramStart"/>
      <w:r w:rsidRPr="006F631B">
        <w:rPr>
          <w:rFonts w:ascii="CMU Concrete" w:hAnsi="CMU Concrete" w:cs="CMU Concrete"/>
        </w:rPr>
        <w:t>{ “</w:t>
      </w:r>
      <w:proofErr w:type="gramEnd"/>
      <w:r w:rsidRPr="006F631B">
        <w:rPr>
          <w:rFonts w:ascii="CMU Concrete" w:hAnsi="CMU Concrete" w:cs="CMU Concrete"/>
        </w:rPr>
        <w:t xml:space="preserve"> ” </w:t>
      </w:r>
      <w:proofErr w:type="spellStart"/>
      <w:r w:rsidRPr="006F631B">
        <w:rPr>
          <w:rFonts w:ascii="CMU Concrete" w:hAnsi="CMU Concrete" w:cs="CMU Concrete"/>
        </w:rPr>
        <w:t>char_match</w:t>
      </w:r>
      <w:proofErr w:type="spellEnd"/>
      <w:r w:rsidRPr="006F631B">
        <w:rPr>
          <w:rFonts w:ascii="CMU Concrete" w:hAnsi="CMU Concrete" w:cs="CMU Concrete"/>
        </w:rPr>
        <w:t xml:space="preserve"> </w:t>
      </w:r>
      <w:r w:rsidR="0017669A" w:rsidRPr="006F631B">
        <w:rPr>
          <w:rFonts w:ascii="CMU Concrete" w:hAnsi="CMU Concrete" w:cs="CMU Concrete"/>
        </w:rPr>
        <w:t xml:space="preserve">carve </w:t>
      </w:r>
      <w:proofErr w:type="spellStart"/>
      <w:r w:rsidR="00250AEA" w:rsidRPr="006F631B">
        <w:rPr>
          <w:rFonts w:ascii="CMU Concrete" w:hAnsi="CMU Concrete" w:cs="CMU Concrete"/>
        </w:rPr>
        <w:t>cr</w:t>
      </w:r>
      <w:proofErr w:type="spellEnd"/>
      <w:r w:rsidR="00250AEA" w:rsidRPr="006F631B">
        <w:rPr>
          <w:rFonts w:ascii="CMU Concrete" w:hAnsi="CMU Concrete" w:cs="CMU Concrete"/>
        </w:rPr>
        <w:t xml:space="preserve"> &lt;&lt; </w:t>
      </w:r>
      <w:r w:rsidRPr="006F631B">
        <w:rPr>
          <w:rFonts w:ascii="CMU Concrete" w:hAnsi="CMU Concrete" w:cs="CMU Concrete"/>
        </w:rPr>
        <w:t xml:space="preserve">} </w:t>
      </w:r>
      <w:proofErr w:type="spellStart"/>
      <w:r w:rsidRPr="006F631B">
        <w:rPr>
          <w:rFonts w:ascii="CMU Concrete" w:hAnsi="CMU Concrete" w:cs="CMU Concrete"/>
        </w:rPr>
        <w:t>foreach</w:t>
      </w:r>
      <w:proofErr w:type="spellEnd"/>
    </w:p>
    <w:p w:rsidR="00BB6B07" w:rsidRDefault="00CF636F" w:rsidP="008C0A83">
      <w:pPr>
        <w:rPr>
          <w:rFonts w:ascii="CMU Serif" w:hAnsi="CMU Serif" w:cs="CMU Serif"/>
        </w:rPr>
      </w:pPr>
      <w:r>
        <w:rPr>
          <w:rFonts w:ascii="CMU Serif" w:hAnsi="CMU Serif" w:cs="CMU Serif"/>
        </w:rPr>
        <w:t>So far, we have</w:t>
      </w:r>
      <w:r w:rsidR="005578F9">
        <w:rPr>
          <w:rFonts w:ascii="CMU Serif" w:hAnsi="CMU Serif" w:cs="CMU Serif"/>
        </w:rPr>
        <w:t xml:space="preserve"> not </w:t>
      </w:r>
      <w:r>
        <w:rPr>
          <w:rFonts w:ascii="CMU Serif" w:hAnsi="CMU Serif" w:cs="CMU Serif"/>
        </w:rPr>
        <w:t>define</w:t>
      </w:r>
      <w:r w:rsidR="005578F9">
        <w:rPr>
          <w:rFonts w:ascii="CMU Serif" w:hAnsi="CMU Serif" w:cs="CMU Serif"/>
        </w:rPr>
        <w:t>d</w:t>
      </w:r>
      <w:r>
        <w:rPr>
          <w:rFonts w:ascii="CMU Serif" w:hAnsi="CMU Serif" w:cs="CMU Serif"/>
        </w:rPr>
        <w:t xml:space="preserve"> a single variable. This is because Babel is a stack-based, postfix language. As long as you only need to operate on the last thing you just operated on, you can chain together any number of operators without the use of variable</w:t>
      </w:r>
      <w:r w:rsidR="00317BB3">
        <w:rPr>
          <w:rFonts w:ascii="CMU Serif" w:hAnsi="CMU Serif" w:cs="CMU Serif"/>
        </w:rPr>
        <w:t>s</w:t>
      </w:r>
      <w:r>
        <w:rPr>
          <w:rFonts w:ascii="CMU Serif" w:hAnsi="CMU Serif" w:cs="CMU Serif"/>
        </w:rPr>
        <w:t>.</w:t>
      </w:r>
    </w:p>
    <w:p w:rsidR="005D7F71" w:rsidRDefault="005D7F71" w:rsidP="008C0A83">
      <w:pPr>
        <w:rPr>
          <w:rFonts w:ascii="CMU Serif" w:hAnsi="CMU Serif" w:cs="CMU Serif"/>
        </w:rPr>
      </w:pPr>
      <w:r>
        <w:rPr>
          <w:rFonts w:ascii="CMU Serif" w:hAnsi="CMU Serif" w:cs="CMU Serif"/>
        </w:rPr>
        <w:t>Declaring constant data is very convenient in Babel. Taking its cue from the YAML data-serialization format, Babel offers space-indented sections:</w:t>
      </w:r>
    </w:p>
    <w:p w:rsidR="005D7F71" w:rsidRPr="006F631B" w:rsidRDefault="005D7F71" w:rsidP="008C0A83">
      <w:pPr>
        <w:rPr>
          <w:rFonts w:ascii="CMU Concrete" w:hAnsi="CMU Concrete" w:cs="CMU Concrete"/>
        </w:rPr>
      </w:pPr>
      <w:r w:rsidRPr="006F631B">
        <w:rPr>
          <w:rFonts w:ascii="CMU Concrete" w:hAnsi="CMU Concrete" w:cs="CMU Concrete"/>
        </w:rPr>
        <w:tab/>
      </w:r>
      <w:proofErr w:type="spellStart"/>
      <w:proofErr w:type="gramStart"/>
      <w:r w:rsidRPr="006F631B">
        <w:rPr>
          <w:rFonts w:ascii="CMU Concrete" w:hAnsi="CMU Concrete" w:cs="CMU Concrete"/>
        </w:rPr>
        <w:t>foo</w:t>
      </w:r>
      <w:proofErr w:type="spellEnd"/>
      <w:proofErr w:type="gramEnd"/>
      <w:r w:rsidRPr="006F631B">
        <w:rPr>
          <w:rFonts w:ascii="CMU Concrete" w:hAnsi="CMU Concrete" w:cs="CMU Concrete"/>
        </w:rPr>
        <w:t>:</w:t>
      </w:r>
      <w:r w:rsidRPr="006F631B">
        <w:rPr>
          <w:rFonts w:ascii="CMU Concrete" w:hAnsi="CMU Concrete" w:cs="CMU Concrete"/>
        </w:rPr>
        <w:br/>
      </w:r>
      <w:r w:rsidRPr="006F631B">
        <w:rPr>
          <w:rFonts w:ascii="CMU Concrete" w:hAnsi="CMU Concrete" w:cs="CMU Concrete"/>
        </w:rPr>
        <w:tab/>
      </w:r>
      <w:r w:rsidRPr="006F631B">
        <w:rPr>
          <w:rFonts w:ascii="CMU Concrete" w:hAnsi="CMU Concrete" w:cs="CMU Concrete"/>
        </w:rPr>
        <w:tab/>
        <w:t>bar: 13</w:t>
      </w:r>
      <w:r w:rsidRPr="006F631B">
        <w:rPr>
          <w:rFonts w:ascii="CMU Concrete" w:hAnsi="CMU Concrete" w:cs="CMU Concrete"/>
        </w:rPr>
        <w:br/>
      </w:r>
      <w:r w:rsidRPr="006F631B">
        <w:rPr>
          <w:rFonts w:ascii="CMU Concrete" w:hAnsi="CMU Concrete" w:cs="CMU Concrete"/>
        </w:rPr>
        <w:tab/>
        <w:t xml:space="preserve"> </w:t>
      </w:r>
      <w:r w:rsidRPr="006F631B">
        <w:rPr>
          <w:rFonts w:ascii="CMU Concrete" w:hAnsi="CMU Concrete" w:cs="CMU Concrete"/>
        </w:rPr>
        <w:tab/>
      </w:r>
      <w:proofErr w:type="spellStart"/>
      <w:r w:rsidRPr="006F631B">
        <w:rPr>
          <w:rFonts w:ascii="CMU Concrete" w:hAnsi="CMU Concrete" w:cs="CMU Concrete"/>
        </w:rPr>
        <w:t>baz</w:t>
      </w:r>
      <w:proofErr w:type="spellEnd"/>
      <w:r w:rsidRPr="006F631B">
        <w:rPr>
          <w:rFonts w:ascii="CMU Concrete" w:hAnsi="CMU Concrete" w:cs="CMU Concrete"/>
        </w:rPr>
        <w:t>: “Hello, world”</w:t>
      </w:r>
    </w:p>
    <w:p w:rsidR="008C0A83" w:rsidRPr="008C0A83" w:rsidRDefault="00D0464F" w:rsidP="008C0A83">
      <w:pPr>
        <w:rPr>
          <w:rFonts w:ascii="CMU Serif" w:hAnsi="CMU Serif" w:cs="CMU Serif"/>
        </w:rPr>
      </w:pPr>
      <w:r>
        <w:rPr>
          <w:rFonts w:ascii="CMU Serif" w:hAnsi="CMU Serif" w:cs="CMU Serif"/>
        </w:rPr>
        <w:t xml:space="preserve">In combination with the </w:t>
      </w:r>
      <w:proofErr w:type="spellStart"/>
      <w:r w:rsidR="005D7F71" w:rsidRPr="006600E9">
        <w:rPr>
          <w:rFonts w:ascii="CMU Concrete" w:hAnsi="CMU Concrete" w:cs="CMU Concrete"/>
        </w:rPr>
        <w:t>cp</w:t>
      </w:r>
      <w:proofErr w:type="spellEnd"/>
      <w:r w:rsidR="005D7F71">
        <w:rPr>
          <w:rFonts w:ascii="CMU Serif" w:hAnsi="CMU Serif" w:cs="CMU Serif"/>
        </w:rPr>
        <w:t xml:space="preserve"> (copy) operator, you can easily use space-indented sections to define </w:t>
      </w:r>
      <w:proofErr w:type="spellStart"/>
      <w:r w:rsidR="005D7F71">
        <w:rPr>
          <w:rFonts w:ascii="CMU Serif" w:hAnsi="CMU Serif" w:cs="CMU Serif"/>
        </w:rPr>
        <w:t>struct</w:t>
      </w:r>
      <w:proofErr w:type="spellEnd"/>
      <w:r w:rsidR="005D7F71">
        <w:rPr>
          <w:rFonts w:ascii="CMU Serif" w:hAnsi="CMU Serif" w:cs="CMU Serif"/>
        </w:rPr>
        <w:t>-style structures that can include code, thus making them not unlike a fully-public C++ class.</w:t>
      </w:r>
    </w:p>
    <w:p w:rsidR="005578F9" w:rsidRDefault="003C0655" w:rsidP="008C0A83">
      <w:pPr>
        <w:rPr>
          <w:rFonts w:ascii="CMU Serif" w:hAnsi="CMU Serif" w:cs="CMU Serif"/>
        </w:rPr>
      </w:pPr>
      <w:r>
        <w:rPr>
          <w:rFonts w:ascii="CMU Serif" w:hAnsi="CMU Serif" w:cs="CMU Serif"/>
        </w:rPr>
        <w:t xml:space="preserve">Babel </w:t>
      </w:r>
      <w:r w:rsidR="00827C57">
        <w:rPr>
          <w:rFonts w:ascii="CMU Serif" w:hAnsi="CMU Serif" w:cs="CMU Serif"/>
        </w:rPr>
        <w:t xml:space="preserve">is </w:t>
      </w:r>
      <w:proofErr w:type="spellStart"/>
      <w:r w:rsidR="00827C57">
        <w:rPr>
          <w:rFonts w:ascii="CMU Serif" w:hAnsi="CMU Serif" w:cs="CMU Serif"/>
        </w:rPr>
        <w:t>untyped</w:t>
      </w:r>
      <w:proofErr w:type="spellEnd"/>
      <w:r w:rsidR="00827C57">
        <w:rPr>
          <w:rFonts w:ascii="CMU Serif" w:hAnsi="CMU Serif" w:cs="CMU Serif"/>
        </w:rPr>
        <w:t xml:space="preserve"> which relieves the code of having to specify types along with every variable. This makes Babel code more readable.</w:t>
      </w:r>
    </w:p>
    <w:p w:rsidR="008D6256" w:rsidRDefault="008D6256" w:rsidP="008C0A83">
      <w:pPr>
        <w:rPr>
          <w:rFonts w:ascii="CMU Serif" w:hAnsi="CMU Serif" w:cs="CMU Serif"/>
        </w:rPr>
      </w:pPr>
      <w:r>
        <w:rPr>
          <w:rFonts w:ascii="CMU Serif" w:hAnsi="CMU Serif" w:cs="CMU Serif"/>
        </w:rPr>
        <w:t>Babel perfo</w:t>
      </w:r>
      <w:r w:rsidR="001A1A3A">
        <w:rPr>
          <w:rFonts w:ascii="CMU Serif" w:hAnsi="CMU Serif" w:cs="CMU Serif"/>
        </w:rPr>
        <w:t xml:space="preserve">rms automatic memory allocation </w:t>
      </w:r>
      <w:r>
        <w:rPr>
          <w:rFonts w:ascii="CMU Serif" w:hAnsi="CMU Serif" w:cs="CMU Serif"/>
        </w:rPr>
        <w:t>for you. For example, to assign the value 10 to the variable foo:</w:t>
      </w:r>
    </w:p>
    <w:p w:rsidR="008D6256" w:rsidRPr="006F631B" w:rsidRDefault="008D6256" w:rsidP="008C0A83">
      <w:pPr>
        <w:rPr>
          <w:rFonts w:ascii="CMU Concrete" w:hAnsi="CMU Concrete" w:cs="CMU Concrete"/>
        </w:rPr>
      </w:pPr>
      <w:r w:rsidRPr="006F631B">
        <w:rPr>
          <w:rFonts w:ascii="CMU Concrete" w:hAnsi="CMU Concrete" w:cs="CMU Concrete"/>
        </w:rPr>
        <w:lastRenderedPageBreak/>
        <w:tab/>
      </w:r>
      <w:proofErr w:type="gramStart"/>
      <w:r w:rsidRPr="006F631B">
        <w:rPr>
          <w:rFonts w:ascii="CMU Concrete" w:hAnsi="CMU Concrete" w:cs="CMU Concrete"/>
        </w:rPr>
        <w:t>foo</w:t>
      </w:r>
      <w:proofErr w:type="gramEnd"/>
      <w:r w:rsidRPr="006F631B">
        <w:rPr>
          <w:rFonts w:ascii="CMU Concrete" w:hAnsi="CMU Concrete" w:cs="CMU Concrete"/>
        </w:rPr>
        <w:t xml:space="preserve"> 10 set</w:t>
      </w:r>
    </w:p>
    <w:p w:rsidR="008D6256" w:rsidRDefault="008D6256" w:rsidP="008C0A83">
      <w:pPr>
        <w:rPr>
          <w:rFonts w:ascii="CMU Serif" w:hAnsi="CMU Serif" w:cs="CMU Serif"/>
        </w:rPr>
      </w:pPr>
      <w:r>
        <w:rPr>
          <w:rFonts w:ascii="CMU Serif" w:hAnsi="CMU Serif" w:cs="CMU Serif"/>
        </w:rPr>
        <w:t>You do not need to “declare” foo or tell Babel the type of foo.</w:t>
      </w:r>
    </w:p>
    <w:p w:rsidR="00D0464F" w:rsidRDefault="00D0464F" w:rsidP="008C0A83">
      <w:pPr>
        <w:rPr>
          <w:rFonts w:ascii="CMU Serif" w:hAnsi="CMU Serif" w:cs="CMU Serif"/>
        </w:rPr>
      </w:pPr>
      <w:r>
        <w:rPr>
          <w:rFonts w:ascii="CMU Serif" w:hAnsi="CMU Serif" w:cs="CMU Serif"/>
        </w:rPr>
        <w:t>Babel makes common string operations easy. To concatenate two strings, simply concatenate the array-8 arrays containing them:</w:t>
      </w:r>
    </w:p>
    <w:p w:rsidR="00D0464F" w:rsidRPr="006F631B" w:rsidRDefault="00D0464F" w:rsidP="008C0A83">
      <w:pPr>
        <w:rPr>
          <w:rFonts w:ascii="CMU Concrete" w:hAnsi="CMU Concrete" w:cs="CMU Concrete"/>
        </w:rPr>
      </w:pPr>
      <w:r w:rsidRPr="006F631B">
        <w:rPr>
          <w:rFonts w:ascii="CMU Concrete" w:hAnsi="CMU Concrete" w:cs="CMU Concrete"/>
        </w:rPr>
        <w:tab/>
        <w:t>“Hello</w:t>
      </w:r>
      <w:proofErr w:type="gramStart"/>
      <w:r w:rsidRPr="006F631B">
        <w:rPr>
          <w:rFonts w:ascii="CMU Concrete" w:hAnsi="CMU Concrete" w:cs="CMU Concrete"/>
        </w:rPr>
        <w:t>, ”</w:t>
      </w:r>
      <w:proofErr w:type="gramEnd"/>
      <w:r w:rsidRPr="006F631B">
        <w:rPr>
          <w:rFonts w:ascii="CMU Concrete" w:hAnsi="CMU Concrete" w:cs="CMU Concrete"/>
        </w:rPr>
        <w:t xml:space="preserve"> “world\n” cat8 &lt;&lt;</w:t>
      </w:r>
    </w:p>
    <w:p w:rsidR="00D0464F" w:rsidRDefault="00D0464F" w:rsidP="008C0A83">
      <w:pPr>
        <w:rPr>
          <w:rFonts w:ascii="CMU Serif" w:hAnsi="CMU Serif" w:cs="CMU Serif"/>
        </w:rPr>
      </w:pPr>
      <w:r>
        <w:rPr>
          <w:rFonts w:ascii="CMU Serif" w:hAnsi="CMU Serif" w:cs="CMU Serif"/>
        </w:rPr>
        <w:t>To reverse a string, convert it to a list and reverse the list:</w:t>
      </w:r>
    </w:p>
    <w:p w:rsidR="00D0464F" w:rsidRPr="006F631B" w:rsidRDefault="00D0464F" w:rsidP="008C0A83">
      <w:pPr>
        <w:rPr>
          <w:rFonts w:ascii="CMU Concrete" w:hAnsi="CMU Concrete" w:cs="CMU Concrete"/>
        </w:rPr>
      </w:pPr>
      <w:r>
        <w:rPr>
          <w:rFonts w:ascii="CMU Serif" w:hAnsi="CMU Serif" w:cs="CMU Serif"/>
        </w:rPr>
        <w:tab/>
      </w:r>
      <w:r w:rsidRPr="006F631B">
        <w:rPr>
          <w:rFonts w:ascii="CMU Concrete" w:hAnsi="CMU Concrete" w:cs="CMU Concrete"/>
        </w:rPr>
        <w:t xml:space="preserve">“Babel” str2ar ar2ls reverse ls2lf ar2str &lt;&lt;   --&gt; prints </w:t>
      </w:r>
      <w:proofErr w:type="spellStart"/>
      <w:r w:rsidRPr="006F631B">
        <w:rPr>
          <w:rFonts w:ascii="CMU Concrete" w:hAnsi="CMU Concrete" w:cs="CMU Concrete"/>
        </w:rPr>
        <w:t>lebaB</w:t>
      </w:r>
      <w:proofErr w:type="spellEnd"/>
    </w:p>
    <w:p w:rsidR="008C0A83" w:rsidRDefault="008C0A83" w:rsidP="008C0A83">
      <w:pPr>
        <w:rPr>
          <w:rFonts w:ascii="CMU Serif" w:hAnsi="CMU Serif" w:cs="CMU Serif"/>
        </w:rPr>
      </w:pPr>
      <w:r>
        <w:rPr>
          <w:rFonts w:ascii="CMU Serif" w:hAnsi="CMU Serif" w:cs="CMU Serif"/>
        </w:rPr>
        <w:t>Babel also makes it e</w:t>
      </w:r>
      <w:r w:rsidRPr="008C0A83">
        <w:rPr>
          <w:rFonts w:ascii="CMU Serif" w:hAnsi="CMU Serif" w:cs="CMU Serif"/>
        </w:rPr>
        <w:t xml:space="preserve">asy to containerize </w:t>
      </w:r>
      <w:r>
        <w:rPr>
          <w:rFonts w:ascii="CMU Serif" w:hAnsi="CMU Serif" w:cs="CMU Serif"/>
        </w:rPr>
        <w:t xml:space="preserve">your data objects so they can be </w:t>
      </w:r>
      <w:r w:rsidR="008D6256">
        <w:rPr>
          <w:rFonts w:ascii="CMU Serif" w:hAnsi="CMU Serif" w:cs="CMU Serif"/>
        </w:rPr>
        <w:t xml:space="preserve">easily saved </w:t>
      </w:r>
      <w:r w:rsidR="00C31667">
        <w:rPr>
          <w:rFonts w:ascii="CMU Serif" w:hAnsi="CMU Serif" w:cs="CMU Serif"/>
        </w:rPr>
        <w:t xml:space="preserve">to </w:t>
      </w:r>
      <w:r w:rsidR="008D6256">
        <w:rPr>
          <w:rFonts w:ascii="CMU Serif" w:hAnsi="CMU Serif" w:cs="CMU Serif"/>
        </w:rPr>
        <w:t xml:space="preserve">and restored </w:t>
      </w:r>
      <w:r w:rsidR="00C31667">
        <w:rPr>
          <w:rFonts w:ascii="CMU Serif" w:hAnsi="CMU Serif" w:cs="CMU Serif"/>
        </w:rPr>
        <w:t>from</w:t>
      </w:r>
      <w:r w:rsidR="008D6256">
        <w:rPr>
          <w:rFonts w:ascii="CMU Serif" w:hAnsi="CMU Serif" w:cs="CMU Serif"/>
        </w:rPr>
        <w:t xml:space="preserve"> file. Imagine you have a complex data structure:</w:t>
      </w:r>
    </w:p>
    <w:p w:rsidR="008D6256" w:rsidRPr="006F631B" w:rsidRDefault="008D6256" w:rsidP="008C0A83">
      <w:pPr>
        <w:rPr>
          <w:rFonts w:ascii="CMU Concrete" w:hAnsi="CMU Concrete" w:cs="CMU Concrete"/>
        </w:rPr>
      </w:pPr>
      <w:r w:rsidRPr="006F631B">
        <w:rPr>
          <w:rFonts w:ascii="CMU Concrete" w:hAnsi="CMU Concrete" w:cs="CMU Concrete"/>
        </w:rPr>
        <w:tab/>
      </w:r>
      <w:proofErr w:type="spellStart"/>
      <w:proofErr w:type="gramStart"/>
      <w:r w:rsidRPr="006F631B">
        <w:rPr>
          <w:rFonts w:ascii="CMU Concrete" w:hAnsi="CMU Concrete" w:cs="CMU Concrete"/>
        </w:rPr>
        <w:t>net_topology</w:t>
      </w:r>
      <w:proofErr w:type="spellEnd"/>
      <w:proofErr w:type="gramEnd"/>
      <w:r w:rsidRPr="006F631B">
        <w:rPr>
          <w:rFonts w:ascii="CMU Concrete" w:hAnsi="CMU Concrete" w:cs="CMU Concrete"/>
        </w:rPr>
        <w:t xml:space="preserve"> unload “</w:t>
      </w:r>
      <w:proofErr w:type="spellStart"/>
      <w:r w:rsidRPr="006F631B">
        <w:rPr>
          <w:rFonts w:ascii="CMU Concrete" w:hAnsi="CMU Concrete" w:cs="CMU Concrete"/>
        </w:rPr>
        <w:t>topo.bbl</w:t>
      </w:r>
      <w:proofErr w:type="spellEnd"/>
      <w:r w:rsidRPr="006F631B">
        <w:rPr>
          <w:rFonts w:ascii="CMU Concrete" w:hAnsi="CMU Concrete" w:cs="CMU Concrete"/>
        </w:rPr>
        <w:t>” &lt;&lt;&lt;</w:t>
      </w:r>
    </w:p>
    <w:p w:rsidR="008D6256" w:rsidRDefault="008D6256" w:rsidP="008C0A83">
      <w:pPr>
        <w:rPr>
          <w:rFonts w:ascii="CMU Serif" w:hAnsi="CMU Serif" w:cs="CMU Serif"/>
        </w:rPr>
      </w:pPr>
      <w:r>
        <w:rPr>
          <w:rFonts w:ascii="CMU Serif" w:hAnsi="CMU Serif" w:cs="CMU Serif"/>
        </w:rPr>
        <w:t xml:space="preserve">This will store whatever was in </w:t>
      </w:r>
      <w:proofErr w:type="spellStart"/>
      <w:r>
        <w:rPr>
          <w:rFonts w:ascii="CMU Serif" w:hAnsi="CMU Serif" w:cs="CMU Serif"/>
        </w:rPr>
        <w:t>net_topology</w:t>
      </w:r>
      <w:proofErr w:type="spellEnd"/>
      <w:r>
        <w:rPr>
          <w:rFonts w:ascii="CMU Serif" w:hAnsi="CMU Serif" w:cs="CMU Serif"/>
        </w:rPr>
        <w:t xml:space="preserve"> out to the file named </w:t>
      </w:r>
      <w:proofErr w:type="spellStart"/>
      <w:r>
        <w:rPr>
          <w:rFonts w:ascii="CMU Serif" w:hAnsi="CMU Serif" w:cs="CMU Serif"/>
        </w:rPr>
        <w:t>topo.bbl</w:t>
      </w:r>
      <w:proofErr w:type="spellEnd"/>
      <w:r>
        <w:rPr>
          <w:rFonts w:ascii="CMU Serif" w:hAnsi="CMU Serif" w:cs="CMU Serif"/>
        </w:rPr>
        <w:t>. You can reload it again from file sometime later:</w:t>
      </w:r>
    </w:p>
    <w:p w:rsidR="008D6256" w:rsidRPr="006F631B" w:rsidRDefault="008D6256" w:rsidP="008C0A83">
      <w:pPr>
        <w:rPr>
          <w:rFonts w:ascii="CMU Concrete" w:hAnsi="CMU Concrete" w:cs="CMU Concrete"/>
        </w:rPr>
      </w:pPr>
      <w:r w:rsidRPr="006F631B">
        <w:rPr>
          <w:rFonts w:ascii="CMU Concrete" w:hAnsi="CMU Concrete" w:cs="CMU Concrete"/>
        </w:rPr>
        <w:tab/>
      </w:r>
      <w:proofErr w:type="spellStart"/>
      <w:r w:rsidRPr="006F631B">
        <w:rPr>
          <w:rFonts w:ascii="CMU Concrete" w:hAnsi="CMU Concrete" w:cs="CMU Concrete"/>
        </w:rPr>
        <w:t>net_topology</w:t>
      </w:r>
      <w:proofErr w:type="spellEnd"/>
      <w:r w:rsidRPr="006F631B">
        <w:rPr>
          <w:rFonts w:ascii="CMU Concrete" w:hAnsi="CMU Concrete" w:cs="CMU Concrete"/>
        </w:rPr>
        <w:t xml:space="preserve"> “</w:t>
      </w:r>
      <w:proofErr w:type="spellStart"/>
      <w:r w:rsidRPr="006F631B">
        <w:rPr>
          <w:rFonts w:ascii="CMU Concrete" w:hAnsi="CMU Concrete" w:cs="CMU Concrete"/>
        </w:rPr>
        <w:t>topo.bbl</w:t>
      </w:r>
      <w:proofErr w:type="spellEnd"/>
      <w:r w:rsidRPr="006F631B">
        <w:rPr>
          <w:rFonts w:ascii="CMU Concrete" w:hAnsi="CMU Concrete" w:cs="CMU Concrete"/>
        </w:rPr>
        <w:t>” &gt;&gt;&gt; load set</w:t>
      </w:r>
    </w:p>
    <w:p w:rsidR="00A27636" w:rsidRDefault="00D0464F" w:rsidP="008C0A83">
      <w:pPr>
        <w:rPr>
          <w:rFonts w:ascii="CMU Serif" w:hAnsi="CMU Serif" w:cs="CMU Serif"/>
        </w:rPr>
      </w:pPr>
      <w:r>
        <w:rPr>
          <w:rFonts w:ascii="CMU Serif" w:hAnsi="CMU Serif" w:cs="CMU Serif"/>
        </w:rPr>
        <w:t xml:space="preserve">Note that </w:t>
      </w:r>
      <w:r w:rsidR="00A27636">
        <w:rPr>
          <w:rFonts w:ascii="CMU Serif" w:hAnsi="CMU Serif" w:cs="CMU Serif"/>
        </w:rPr>
        <w:t xml:space="preserve">it can even be saved and restored between exit and re-entry to the Babel interpreter. This makes it convenient to save your program state at any point for later resumption. You do not need to think about how to represent your objects </w:t>
      </w:r>
      <w:r>
        <w:rPr>
          <w:rFonts w:ascii="CMU Serif" w:hAnsi="CMU Serif" w:cs="CMU Serif"/>
        </w:rPr>
        <w:t>on disk</w:t>
      </w:r>
      <w:r w:rsidR="00A27636">
        <w:rPr>
          <w:rFonts w:ascii="CMU Serif" w:hAnsi="CMU Serif" w:cs="CMU Serif"/>
        </w:rPr>
        <w:t>. If you want your data to be available in human-readable format, Babel also makes this simple.</w:t>
      </w:r>
    </w:p>
    <w:p w:rsidR="00EC7684" w:rsidRDefault="00EC7684" w:rsidP="008C0A83">
      <w:pPr>
        <w:rPr>
          <w:rFonts w:ascii="CMU Serif" w:hAnsi="CMU Serif" w:cs="CMU Serif"/>
        </w:rPr>
      </w:pPr>
      <w:r>
        <w:rPr>
          <w:rFonts w:ascii="CMU Serif" w:hAnsi="CMU Serif" w:cs="CMU Serif"/>
        </w:rPr>
        <w:t>Extending this containerization further, Babel makes it easy to save and restore the entire state of the interpreter itself. To save and exit:</w:t>
      </w:r>
    </w:p>
    <w:p w:rsidR="00EC7684" w:rsidRPr="006F631B" w:rsidRDefault="00EC7684" w:rsidP="008C0A83">
      <w:pPr>
        <w:rPr>
          <w:rFonts w:ascii="CMU Concrete" w:hAnsi="CMU Concrete" w:cs="CMU Concrete"/>
        </w:rPr>
      </w:pPr>
      <w:r w:rsidRPr="006F631B">
        <w:rPr>
          <w:rFonts w:ascii="CMU Concrete" w:hAnsi="CMU Concrete" w:cs="CMU Concrete"/>
        </w:rPr>
        <w:tab/>
      </w:r>
      <w:proofErr w:type="spellStart"/>
      <w:proofErr w:type="gramStart"/>
      <w:r w:rsidRPr="006F631B">
        <w:rPr>
          <w:rFonts w:ascii="CMU Concrete" w:hAnsi="CMU Concrete" w:cs="CMU Concrete"/>
        </w:rPr>
        <w:t>save_and_exit</w:t>
      </w:r>
      <w:proofErr w:type="spellEnd"/>
      <w:proofErr w:type="gramEnd"/>
      <w:r w:rsidRPr="006F631B">
        <w:rPr>
          <w:rFonts w:ascii="CMU Concrete" w:hAnsi="CMU Concrete" w:cs="CMU Concrete"/>
        </w:rPr>
        <w:t xml:space="preserve"> conjure</w:t>
      </w:r>
    </w:p>
    <w:p w:rsidR="00EC7684" w:rsidRDefault="00EC7684" w:rsidP="008C0A83">
      <w:pPr>
        <w:rPr>
          <w:rFonts w:ascii="CMU Serif" w:hAnsi="CMU Serif" w:cs="CMU Serif"/>
        </w:rPr>
      </w:pPr>
      <w:r>
        <w:rPr>
          <w:rFonts w:ascii="CMU Serif" w:hAnsi="CMU Serif" w:cs="CMU Serif"/>
        </w:rPr>
        <w:t xml:space="preserve">The “conjure” operator causes the current virtual machine to call its parent. In this case, the user virtual machine is invoking the </w:t>
      </w:r>
      <w:proofErr w:type="spellStart"/>
      <w:r>
        <w:rPr>
          <w:rFonts w:ascii="CMU Serif" w:hAnsi="CMU Serif" w:cs="CMU Serif"/>
        </w:rPr>
        <w:t>save_and_exit</w:t>
      </w:r>
      <w:proofErr w:type="spellEnd"/>
      <w:r>
        <w:rPr>
          <w:rFonts w:ascii="CMU Serif" w:hAnsi="CMU Serif" w:cs="CMU Serif"/>
        </w:rPr>
        <w:t xml:space="preserve"> operator in the root virtual machine. The root virtual machine will use the unload operator to save the user’s virtual machine to file. You can then resume execution </w:t>
      </w:r>
      <w:r w:rsidR="00CE5642">
        <w:rPr>
          <w:rFonts w:ascii="CMU Serif" w:hAnsi="CMU Serif" w:cs="CMU Serif"/>
        </w:rPr>
        <w:t>of the saved virtual machine in the same way you invoke any Babel program.</w:t>
      </w:r>
    </w:p>
    <w:p w:rsidR="008C0A83" w:rsidRPr="008C0A83" w:rsidRDefault="00CE5642" w:rsidP="008C0A83">
      <w:pPr>
        <w:rPr>
          <w:rFonts w:ascii="CMU Serif" w:hAnsi="CMU Serif" w:cs="CMU Serif"/>
        </w:rPr>
      </w:pPr>
      <w:r>
        <w:rPr>
          <w:rFonts w:ascii="CMU Serif" w:hAnsi="CMU Serif" w:cs="CMU Serif"/>
        </w:rPr>
        <w:t>Babel also allows you to</w:t>
      </w:r>
      <w:r w:rsidR="008C0A83" w:rsidRPr="008C0A83">
        <w:rPr>
          <w:rFonts w:ascii="CMU Serif" w:hAnsi="CMU Serif" w:cs="CMU Serif"/>
        </w:rPr>
        <w:t xml:space="preserve"> launch </w:t>
      </w:r>
      <w:r w:rsidR="008C0A83" w:rsidRPr="00CE5642">
        <w:rPr>
          <w:rFonts w:ascii="CMU Serif" w:hAnsi="CMU Serif" w:cs="CMU Serif"/>
          <w:i/>
        </w:rPr>
        <w:t>nested</w:t>
      </w:r>
      <w:r w:rsidR="008C0A83" w:rsidRPr="008C0A83">
        <w:rPr>
          <w:rFonts w:ascii="CMU Serif" w:hAnsi="CMU Serif" w:cs="CMU Serif"/>
        </w:rPr>
        <w:t xml:space="preserve"> Babel programs, making it easy to manage the risks of executing arbitrary code.</w:t>
      </w:r>
      <w:r>
        <w:rPr>
          <w:rFonts w:ascii="CMU Serif" w:hAnsi="CMU Serif" w:cs="CMU Serif"/>
        </w:rPr>
        <w:t xml:space="preserve"> </w:t>
      </w:r>
      <w:r w:rsidR="008C0A83" w:rsidRPr="008C0A83">
        <w:rPr>
          <w:rFonts w:ascii="CMU Serif" w:hAnsi="CMU Serif" w:cs="CMU Serif"/>
        </w:rPr>
        <w:t xml:space="preserve">Built-in crypto makes it easy to enforce a </w:t>
      </w:r>
      <w:r>
        <w:rPr>
          <w:rFonts w:ascii="CMU Serif" w:hAnsi="CMU Serif" w:cs="CMU Serif"/>
        </w:rPr>
        <w:t xml:space="preserve">"white-list" code execution </w:t>
      </w:r>
      <w:r w:rsidR="008C0A83" w:rsidRPr="008C0A83">
        <w:rPr>
          <w:rFonts w:ascii="CMU Serif" w:hAnsi="CMU Serif" w:cs="CMU Serif"/>
        </w:rPr>
        <w:t>policy, reducing the risks associated with executing remote code.</w:t>
      </w:r>
    </w:p>
    <w:p w:rsidR="008C0A83" w:rsidRDefault="00CE5642" w:rsidP="008C0A83">
      <w:pPr>
        <w:rPr>
          <w:rFonts w:ascii="CMU Serif" w:hAnsi="CMU Serif" w:cs="CMU Serif"/>
        </w:rPr>
      </w:pPr>
      <w:r>
        <w:rPr>
          <w:rFonts w:ascii="CMU Serif" w:hAnsi="CMU Serif" w:cs="CMU Serif"/>
        </w:rPr>
        <w:lastRenderedPageBreak/>
        <w:t>Babel makes it easy to perform deep-copies of your data-structures. Suppose you have a complex data structure named ‘</w:t>
      </w:r>
      <w:proofErr w:type="spellStart"/>
      <w:r>
        <w:rPr>
          <w:rFonts w:ascii="CMU Serif" w:hAnsi="CMU Serif" w:cs="CMU Serif"/>
        </w:rPr>
        <w:t>net_topology</w:t>
      </w:r>
      <w:proofErr w:type="spellEnd"/>
      <w:r>
        <w:rPr>
          <w:rFonts w:ascii="CMU Serif" w:hAnsi="CMU Serif" w:cs="CMU Serif"/>
        </w:rPr>
        <w:t xml:space="preserve">’, the </w:t>
      </w:r>
      <w:proofErr w:type="spellStart"/>
      <w:r w:rsidRPr="00605214">
        <w:rPr>
          <w:rFonts w:ascii="CMU Concrete" w:hAnsi="CMU Concrete" w:cs="CMU Concrete"/>
        </w:rPr>
        <w:t>cp</w:t>
      </w:r>
      <w:proofErr w:type="spellEnd"/>
      <w:r>
        <w:rPr>
          <w:rFonts w:ascii="CMU Serif" w:hAnsi="CMU Serif" w:cs="CMU Serif"/>
        </w:rPr>
        <w:t xml:space="preserve"> operator will make a deep copy of the data structure:</w:t>
      </w:r>
    </w:p>
    <w:p w:rsidR="00CE5642" w:rsidRPr="006F631B" w:rsidRDefault="00CE5642" w:rsidP="00CE5642">
      <w:pPr>
        <w:rPr>
          <w:rFonts w:ascii="CMU Concrete" w:hAnsi="CMU Concrete" w:cs="CMU Concrete"/>
        </w:rPr>
      </w:pPr>
      <w:r w:rsidRPr="006F631B">
        <w:rPr>
          <w:rFonts w:ascii="CMU Concrete" w:hAnsi="CMU Concrete" w:cs="CMU Concrete"/>
        </w:rPr>
        <w:tab/>
      </w:r>
      <w:proofErr w:type="spellStart"/>
      <w:proofErr w:type="gramStart"/>
      <w:r w:rsidRPr="006F631B">
        <w:rPr>
          <w:rFonts w:ascii="CMU Concrete" w:hAnsi="CMU Concrete" w:cs="CMU Concrete"/>
        </w:rPr>
        <w:t>net_topology</w:t>
      </w:r>
      <w:proofErr w:type="spellEnd"/>
      <w:proofErr w:type="gramEnd"/>
      <w:r w:rsidRPr="006F631B">
        <w:rPr>
          <w:rFonts w:ascii="CMU Concrete" w:hAnsi="CMU Concrete" w:cs="CMU Concrete"/>
        </w:rPr>
        <w:t xml:space="preserve"> </w:t>
      </w:r>
      <w:proofErr w:type="spellStart"/>
      <w:r w:rsidRPr="006F631B">
        <w:rPr>
          <w:rFonts w:ascii="CMU Concrete" w:hAnsi="CMU Concrete" w:cs="CMU Concrete"/>
        </w:rPr>
        <w:t>cp</w:t>
      </w:r>
      <w:proofErr w:type="spellEnd"/>
    </w:p>
    <w:p w:rsidR="004C7DA4" w:rsidRDefault="004C7DA4" w:rsidP="008C0A83">
      <w:pPr>
        <w:rPr>
          <w:rFonts w:ascii="CMU Serif" w:hAnsi="CMU Serif" w:cs="CMU Serif"/>
        </w:rPr>
      </w:pPr>
      <w:r>
        <w:rPr>
          <w:rFonts w:ascii="CMU Serif" w:hAnsi="CMU Serif" w:cs="CMU Serif"/>
        </w:rPr>
        <w:t xml:space="preserve">If you’re finished using a data-object and you know that only one reference exists to the data structure, you can use the </w:t>
      </w:r>
      <w:proofErr w:type="gramStart"/>
      <w:r w:rsidRPr="00605214">
        <w:rPr>
          <w:rFonts w:ascii="CMU Concrete" w:hAnsi="CMU Concrete" w:cs="CMU Concrete"/>
        </w:rPr>
        <w:t>del</w:t>
      </w:r>
      <w:proofErr w:type="gramEnd"/>
      <w:r>
        <w:rPr>
          <w:rFonts w:ascii="CMU Serif" w:hAnsi="CMU Serif" w:cs="CMU Serif"/>
        </w:rPr>
        <w:t xml:space="preserve"> operator to free all memory associated with the data structure:</w:t>
      </w:r>
    </w:p>
    <w:p w:rsidR="004C7DA4" w:rsidRPr="006F631B" w:rsidRDefault="004C7DA4" w:rsidP="008C0A83">
      <w:pPr>
        <w:rPr>
          <w:rFonts w:ascii="CMU Concrete" w:hAnsi="CMU Concrete" w:cs="CMU Concrete"/>
        </w:rPr>
      </w:pPr>
      <w:r w:rsidRPr="006F631B">
        <w:rPr>
          <w:rFonts w:ascii="CMU Concrete" w:hAnsi="CMU Concrete" w:cs="CMU Concrete"/>
        </w:rPr>
        <w:tab/>
      </w:r>
      <w:proofErr w:type="spellStart"/>
      <w:proofErr w:type="gramStart"/>
      <w:r w:rsidRPr="006F631B">
        <w:rPr>
          <w:rFonts w:ascii="CMU Concrete" w:hAnsi="CMU Concrete" w:cs="CMU Concrete"/>
        </w:rPr>
        <w:t>net_topology</w:t>
      </w:r>
      <w:proofErr w:type="spellEnd"/>
      <w:proofErr w:type="gramEnd"/>
      <w:r w:rsidRPr="006F631B">
        <w:rPr>
          <w:rFonts w:ascii="CMU Concrete" w:hAnsi="CMU Concrete" w:cs="CMU Concrete"/>
        </w:rPr>
        <w:t xml:space="preserve"> del</w:t>
      </w:r>
    </w:p>
    <w:p w:rsidR="00C067C0" w:rsidRDefault="00C067C0" w:rsidP="008C0A83">
      <w:pPr>
        <w:rPr>
          <w:rFonts w:ascii="CMU Serif" w:hAnsi="CMU Serif" w:cs="CMU Serif"/>
        </w:rPr>
      </w:pPr>
      <w:r>
        <w:rPr>
          <w:rFonts w:ascii="CMU Serif" w:hAnsi="CMU Serif" w:cs="CMU Serif"/>
        </w:rPr>
        <w:t xml:space="preserve">If there is more than one reference to the data structure, </w:t>
      </w:r>
      <w:proofErr w:type="spellStart"/>
      <w:r w:rsidRPr="00605214">
        <w:rPr>
          <w:rFonts w:ascii="CMU Concrete" w:hAnsi="CMU Concrete" w:cs="CMU Concrete"/>
        </w:rPr>
        <w:t>del</w:t>
      </w:r>
      <w:r>
        <w:rPr>
          <w:rFonts w:ascii="CMU Serif" w:hAnsi="CMU Serif" w:cs="CMU Serif"/>
        </w:rPr>
        <w:t>’ing</w:t>
      </w:r>
      <w:proofErr w:type="spellEnd"/>
      <w:r>
        <w:rPr>
          <w:rFonts w:ascii="CMU Serif" w:hAnsi="CMU Serif" w:cs="CMU Serif"/>
        </w:rPr>
        <w:t xml:space="preserve"> it will result in an inconsistent BVM and could result in an interpreter crash. If you are not certain that there is only one reference to your data structure, use the safer (though slower) </w:t>
      </w:r>
      <w:r w:rsidRPr="00605214">
        <w:rPr>
          <w:rFonts w:ascii="CMU Concrete" w:hAnsi="CMU Concrete" w:cs="CMU Concrete"/>
        </w:rPr>
        <w:t>destroy</w:t>
      </w:r>
      <w:r>
        <w:rPr>
          <w:rFonts w:ascii="CMU Serif" w:hAnsi="CMU Serif" w:cs="CMU Serif"/>
        </w:rPr>
        <w:t xml:space="preserve"> operator:</w:t>
      </w:r>
    </w:p>
    <w:p w:rsidR="00C067C0" w:rsidRPr="006F631B" w:rsidRDefault="00C067C0" w:rsidP="008C0A83">
      <w:pPr>
        <w:rPr>
          <w:rFonts w:ascii="CMU Concrete" w:hAnsi="CMU Concrete" w:cs="CMU Concrete"/>
        </w:rPr>
      </w:pPr>
      <w:r w:rsidRPr="006F631B">
        <w:rPr>
          <w:rFonts w:ascii="CMU Concrete" w:hAnsi="CMU Concrete" w:cs="CMU Concrete"/>
        </w:rPr>
        <w:tab/>
      </w:r>
      <w:proofErr w:type="spellStart"/>
      <w:proofErr w:type="gramStart"/>
      <w:r w:rsidRPr="006F631B">
        <w:rPr>
          <w:rFonts w:ascii="CMU Concrete" w:hAnsi="CMU Concrete" w:cs="CMU Concrete"/>
        </w:rPr>
        <w:t>net_topology</w:t>
      </w:r>
      <w:proofErr w:type="spellEnd"/>
      <w:proofErr w:type="gramEnd"/>
      <w:r w:rsidRPr="006F631B">
        <w:rPr>
          <w:rFonts w:ascii="CMU Concrete" w:hAnsi="CMU Concrete" w:cs="CMU Concrete"/>
        </w:rPr>
        <w:t xml:space="preserve"> destroy</w:t>
      </w:r>
    </w:p>
    <w:p w:rsidR="008C0A83" w:rsidRPr="008C0A83" w:rsidRDefault="00CE5642" w:rsidP="008C0A83">
      <w:pPr>
        <w:rPr>
          <w:rFonts w:ascii="CMU Serif" w:hAnsi="CMU Serif" w:cs="CMU Serif"/>
        </w:rPr>
      </w:pPr>
      <w:r>
        <w:rPr>
          <w:rFonts w:ascii="CMU Serif" w:hAnsi="CMU Serif" w:cs="CMU Serif"/>
        </w:rPr>
        <w:t>Babel stores y</w:t>
      </w:r>
      <w:r w:rsidR="008C0A83" w:rsidRPr="008C0A83">
        <w:rPr>
          <w:rFonts w:ascii="CMU Serif" w:hAnsi="CMU Serif" w:cs="CMU Serif"/>
        </w:rPr>
        <w:t xml:space="preserve">our data structures in an underlying, uniform </w:t>
      </w:r>
      <w:r>
        <w:rPr>
          <w:rFonts w:ascii="CMU Serif" w:hAnsi="CMU Serif" w:cs="CMU Serif"/>
        </w:rPr>
        <w:t xml:space="preserve">data </w:t>
      </w:r>
      <w:r w:rsidR="00605214">
        <w:rPr>
          <w:rFonts w:ascii="CMU Serif" w:hAnsi="CMU Serif" w:cs="CMU Serif"/>
        </w:rPr>
        <w:t xml:space="preserve">structure called a </w:t>
      </w:r>
      <w:proofErr w:type="spellStart"/>
      <w:r w:rsidR="008C0A83" w:rsidRPr="008C0A83">
        <w:rPr>
          <w:rFonts w:ascii="CMU Serif" w:hAnsi="CMU Serif" w:cs="CMU Serif"/>
        </w:rPr>
        <w:t>bstruct</w:t>
      </w:r>
      <w:proofErr w:type="spellEnd"/>
      <w:r w:rsidR="00406084">
        <w:rPr>
          <w:rFonts w:ascii="CMU Serif" w:hAnsi="CMU Serif" w:cs="CMU Serif"/>
        </w:rPr>
        <w:t xml:space="preserve"> – this makes</w:t>
      </w:r>
      <w:r w:rsidR="008C0A83" w:rsidRPr="008C0A83">
        <w:rPr>
          <w:rFonts w:ascii="CMU Serif" w:hAnsi="CMU Serif" w:cs="CMU Serif"/>
        </w:rPr>
        <w:t xml:space="preserve"> it trivial to save and restore them to and from disk, to make deep copies of them, to delete all memory associated with them, and so on.</w:t>
      </w:r>
    </w:p>
    <w:p w:rsidR="008C0A83" w:rsidRPr="008C0A83" w:rsidRDefault="003F56A9" w:rsidP="008C0A83">
      <w:pPr>
        <w:rPr>
          <w:rFonts w:ascii="CMU Serif" w:hAnsi="CMU Serif" w:cs="CMU Serif"/>
        </w:rPr>
      </w:pPr>
      <w:r>
        <w:rPr>
          <w:rFonts w:ascii="CMU Serif" w:hAnsi="CMU Serif" w:cs="CMU Serif"/>
        </w:rPr>
        <w:t xml:space="preserve">Babel also enables you to </w:t>
      </w:r>
      <w:r w:rsidR="008C0A83" w:rsidRPr="008C0A83">
        <w:rPr>
          <w:rFonts w:ascii="CMU Serif" w:hAnsi="CMU Serif" w:cs="CMU Serif"/>
        </w:rPr>
        <w:t>easily compress and encrypt your p</w:t>
      </w:r>
      <w:r>
        <w:rPr>
          <w:rFonts w:ascii="CMU Serif" w:hAnsi="CMU Serif" w:cs="CMU Serif"/>
        </w:rPr>
        <w:t xml:space="preserve">rogram data objects, (or whole </w:t>
      </w:r>
      <w:r w:rsidR="008C0A83" w:rsidRPr="008C0A83">
        <w:rPr>
          <w:rFonts w:ascii="CMU Serif" w:hAnsi="CMU Serif" w:cs="CMU Serif"/>
        </w:rPr>
        <w:t>Babel programs).</w:t>
      </w:r>
    </w:p>
    <w:p w:rsidR="008C0A83" w:rsidRPr="008C0A83" w:rsidRDefault="008C0A83" w:rsidP="00B46FE4">
      <w:pPr>
        <w:rPr>
          <w:rFonts w:ascii="CMU Serif" w:hAnsi="CMU Serif" w:cs="CMU Serif"/>
        </w:rPr>
      </w:pPr>
      <w:r w:rsidRPr="008C0A83">
        <w:rPr>
          <w:rFonts w:ascii="CMU Serif" w:hAnsi="CMU Serif" w:cs="CMU Serif"/>
        </w:rPr>
        <w:t>Babel provides both Lisp-style lists and array structures, permitting you</w:t>
      </w:r>
      <w:r w:rsidR="00B46FE4">
        <w:rPr>
          <w:rFonts w:ascii="CMU Serif" w:hAnsi="CMU Serif" w:cs="CMU Serif"/>
        </w:rPr>
        <w:t xml:space="preserve"> </w:t>
      </w:r>
      <w:r w:rsidRPr="008C0A83">
        <w:rPr>
          <w:rFonts w:ascii="CMU Serif" w:hAnsi="CMU Serif" w:cs="CMU Serif"/>
        </w:rPr>
        <w:t>to organize your data in a manner to maximize both flexibility and performance. Modern computer architecture is array-based and can perform</w:t>
      </w:r>
      <w:r w:rsidR="00B46FE4">
        <w:rPr>
          <w:rFonts w:ascii="CMU Serif" w:hAnsi="CMU Serif" w:cs="CMU Serif"/>
        </w:rPr>
        <w:t xml:space="preserve"> </w:t>
      </w:r>
      <w:r w:rsidRPr="008C0A83">
        <w:rPr>
          <w:rFonts w:ascii="CMU Serif" w:hAnsi="CMU Serif" w:cs="CMU Serif"/>
        </w:rPr>
        <w:t>array lookups many times faster than list-traversal. But for data that is</w:t>
      </w:r>
      <w:r w:rsidR="00B46FE4">
        <w:rPr>
          <w:rFonts w:ascii="CMU Serif" w:hAnsi="CMU Serif" w:cs="CMU Serif"/>
        </w:rPr>
        <w:t xml:space="preserve"> </w:t>
      </w:r>
      <w:r w:rsidRPr="008C0A83">
        <w:rPr>
          <w:rFonts w:ascii="CMU Serif" w:hAnsi="CMU Serif" w:cs="CMU Serif"/>
        </w:rPr>
        <w:t>constantly changing size or continually undergoing complex permutations, lists are a clear performance winner by permitting you to perform more of</w:t>
      </w:r>
      <w:r w:rsidR="00B46FE4">
        <w:rPr>
          <w:rFonts w:ascii="CMU Serif" w:hAnsi="CMU Serif" w:cs="CMU Serif"/>
        </w:rPr>
        <w:t xml:space="preserve"> </w:t>
      </w:r>
      <w:r w:rsidRPr="008C0A83">
        <w:rPr>
          <w:rFonts w:ascii="CMU Serif" w:hAnsi="CMU Serif" w:cs="CMU Serif"/>
        </w:rPr>
        <w:t>your operations in-place.</w:t>
      </w:r>
    </w:p>
    <w:p w:rsidR="008C0A83" w:rsidRPr="008C0A83" w:rsidRDefault="008C0A83" w:rsidP="00B46FE4">
      <w:pPr>
        <w:rPr>
          <w:rFonts w:ascii="CMU Serif" w:hAnsi="CMU Serif" w:cs="CMU Serif"/>
        </w:rPr>
      </w:pPr>
      <w:r w:rsidRPr="008C0A83">
        <w:rPr>
          <w:rFonts w:ascii="CMU Serif" w:hAnsi="CMU Serif" w:cs="CMU Serif"/>
        </w:rPr>
        <w:t>Babel provides a comprehensive suite of abstract data-structures, including array, list, hash (map/dictionary) and namespace (or directory).</w:t>
      </w:r>
      <w:r w:rsidR="00B46FE4">
        <w:rPr>
          <w:rFonts w:ascii="CMU Serif" w:hAnsi="CMU Serif" w:cs="CMU Serif"/>
        </w:rPr>
        <w:t xml:space="preserve"> </w:t>
      </w:r>
      <w:r w:rsidRPr="008C0A83">
        <w:rPr>
          <w:rFonts w:ascii="CMU Serif" w:hAnsi="CMU Serif" w:cs="CMU Serif"/>
        </w:rPr>
        <w:t>This gives you the tools you need for rapid prototyping of very complex</w:t>
      </w:r>
      <w:r w:rsidR="00B46FE4">
        <w:rPr>
          <w:rFonts w:ascii="CMU Serif" w:hAnsi="CMU Serif" w:cs="CMU Serif"/>
        </w:rPr>
        <w:t xml:space="preserve"> </w:t>
      </w:r>
      <w:r w:rsidRPr="008C0A83">
        <w:rPr>
          <w:rFonts w:ascii="CMU Serif" w:hAnsi="CMU Serif" w:cs="CMU Serif"/>
        </w:rPr>
        <w:t>code even if you eventually choose to implement your solution in a lower-level language and link it in.</w:t>
      </w:r>
    </w:p>
    <w:p w:rsidR="008C0A83" w:rsidRPr="008C0A83" w:rsidRDefault="008C0A83" w:rsidP="00B46FE4">
      <w:pPr>
        <w:rPr>
          <w:rFonts w:ascii="CMU Serif" w:hAnsi="CMU Serif" w:cs="CMU Serif"/>
        </w:rPr>
      </w:pPr>
      <w:r w:rsidRPr="008C0A83">
        <w:rPr>
          <w:rFonts w:ascii="CMU Serif" w:hAnsi="CMU Serif" w:cs="CMU Serif"/>
        </w:rPr>
        <w:t xml:space="preserve">The Babel namespace is modeled on a Unix-style </w:t>
      </w:r>
      <w:r w:rsidR="00B46FE4">
        <w:rPr>
          <w:rFonts w:ascii="CMU Serif" w:hAnsi="CMU Serif" w:cs="CMU Serif"/>
        </w:rPr>
        <w:t xml:space="preserve">file </w:t>
      </w:r>
      <w:r w:rsidRPr="008C0A83">
        <w:rPr>
          <w:rFonts w:ascii="CMU Serif" w:hAnsi="CMU Serif" w:cs="CMU Serif"/>
        </w:rPr>
        <w:t>directory structure, making</w:t>
      </w:r>
      <w:r w:rsidR="00B46FE4">
        <w:rPr>
          <w:rFonts w:ascii="CMU Serif" w:hAnsi="CMU Serif" w:cs="CMU Serif"/>
        </w:rPr>
        <w:t xml:space="preserve"> </w:t>
      </w:r>
      <w:r w:rsidRPr="008C0A83">
        <w:rPr>
          <w:rFonts w:ascii="CMU Serif" w:hAnsi="CMU Serif" w:cs="CMU Serif"/>
        </w:rPr>
        <w:t>it possible to nest data and code in arbitrarily deep and complex structures. Manipulating namespace paths permits implementation of OO-style templates, polymorphism and more.</w:t>
      </w:r>
    </w:p>
    <w:p w:rsidR="008C0A83" w:rsidRDefault="008C0A83" w:rsidP="008C0A83">
      <w:pPr>
        <w:rPr>
          <w:rFonts w:ascii="CMU Serif" w:hAnsi="CMU Serif" w:cs="CMU Serif"/>
        </w:rPr>
      </w:pPr>
      <w:r w:rsidRPr="008C0A83">
        <w:rPr>
          <w:rFonts w:ascii="CMU Serif" w:hAnsi="CMU Serif" w:cs="CMU Serif"/>
        </w:rPr>
        <w:lastRenderedPageBreak/>
        <w:t>Arbitrary-precision arithmetic is built right into the Babel core, making</w:t>
      </w:r>
      <w:r w:rsidR="00F650E0">
        <w:rPr>
          <w:rFonts w:ascii="CMU Serif" w:hAnsi="CMU Serif" w:cs="CMU Serif"/>
        </w:rPr>
        <w:t xml:space="preserve"> </w:t>
      </w:r>
      <w:r w:rsidRPr="008C0A83">
        <w:rPr>
          <w:rFonts w:ascii="CMU Serif" w:hAnsi="CMU Serif" w:cs="CMU Serif"/>
        </w:rPr>
        <w:t>it easy to implement crypto algorithms in an academic (non-optimized) fashion. Other applications such as desktop calculation are also facilitated.</w:t>
      </w:r>
    </w:p>
    <w:p w:rsidR="0032254C" w:rsidRPr="008C0A83" w:rsidRDefault="0032254C" w:rsidP="0032254C">
      <w:pPr>
        <w:rPr>
          <w:rFonts w:ascii="CMU Serif" w:hAnsi="CMU Serif" w:cs="CMU Serif"/>
        </w:rPr>
      </w:pPr>
      <w:r>
        <w:rPr>
          <w:rFonts w:ascii="CMU Serif" w:hAnsi="CMU Serif" w:cs="CMU Serif"/>
        </w:rPr>
        <w:t>Babel makes v</w:t>
      </w:r>
      <w:r w:rsidRPr="008C0A83">
        <w:rPr>
          <w:rFonts w:ascii="CMU Serif" w:hAnsi="CMU Serif" w:cs="CMU Serif"/>
        </w:rPr>
        <w:t xml:space="preserve">isualizing your data uniquely easy with Babel's built-in support for generating </w:t>
      </w:r>
      <w:proofErr w:type="spellStart"/>
      <w:r w:rsidRPr="008C0A83">
        <w:rPr>
          <w:rFonts w:ascii="CMU Serif" w:hAnsi="CMU Serif" w:cs="CMU Serif"/>
        </w:rPr>
        <w:t>Graphviz</w:t>
      </w:r>
      <w:proofErr w:type="spellEnd"/>
      <w:r w:rsidRPr="008C0A83">
        <w:rPr>
          <w:rFonts w:ascii="CMU Serif" w:hAnsi="CMU Serif" w:cs="CMU Serif"/>
        </w:rPr>
        <w:t xml:space="preserve"> dot files. These can be post-processed with the dot tool to generate graphical snapshots of your data. This speeds up debug and helps the programmer fully absorb the semantic significance of the syntax.</w:t>
      </w:r>
      <w:r>
        <w:rPr>
          <w:rFonts w:ascii="CMU Serif" w:hAnsi="CMU Serif" w:cs="CMU Serif"/>
        </w:rPr>
        <w:t xml:space="preserve"> We will utilize this capability in the next section.</w:t>
      </w:r>
    </w:p>
    <w:p w:rsidR="00342ECF" w:rsidRPr="00F37E98" w:rsidRDefault="00342ECF" w:rsidP="00F37E98">
      <w:pPr>
        <w:rPr>
          <w:rFonts w:ascii="CMU Serif" w:hAnsi="CMU Serif" w:cs="CMU Serif"/>
        </w:rPr>
      </w:pPr>
    </w:p>
    <w:p w:rsidR="00F84B89" w:rsidRDefault="00F84B89">
      <w:pPr>
        <w:rPr>
          <w:rFonts w:ascii="CMU Serif" w:hAnsi="CMU Serif" w:cs="CMU Serif"/>
        </w:rPr>
      </w:pPr>
      <w:r>
        <w:rPr>
          <w:rFonts w:ascii="CMU Serif" w:hAnsi="CMU Serif" w:cs="CMU Serif"/>
        </w:rPr>
        <w:br w:type="page"/>
      </w:r>
    </w:p>
    <w:p w:rsidR="00F84B89" w:rsidRPr="00AB0FE1" w:rsidRDefault="00F84B89" w:rsidP="00F37E98">
      <w:pPr>
        <w:rPr>
          <w:rFonts w:ascii="CMU Serif" w:hAnsi="CMU Serif" w:cs="CMU Serif"/>
          <w:sz w:val="36"/>
          <w:szCs w:val="36"/>
        </w:rPr>
      </w:pPr>
      <w:r w:rsidRPr="00AB0FE1">
        <w:rPr>
          <w:rFonts w:ascii="CMU Serif" w:hAnsi="CMU Serif" w:cs="CMU Serif"/>
          <w:sz w:val="36"/>
          <w:szCs w:val="36"/>
        </w:rPr>
        <w:lastRenderedPageBreak/>
        <w:t>Bipedal</w:t>
      </w:r>
    </w:p>
    <w:p w:rsidR="00342ECF" w:rsidRDefault="00342ECF" w:rsidP="00342ECF">
      <w:pPr>
        <w:rPr>
          <w:rFonts w:ascii="CMU Serif" w:hAnsi="CMU Serif" w:cs="CMU Serif"/>
        </w:rPr>
      </w:pPr>
      <w:r>
        <w:rPr>
          <w:rFonts w:ascii="CMU Serif" w:hAnsi="CMU Serif" w:cs="CMU Serif"/>
        </w:rPr>
        <w:t xml:space="preserve">Babel has one front-end, </w:t>
      </w:r>
      <w:r w:rsidRPr="00F37E98">
        <w:rPr>
          <w:rFonts w:ascii="CMU Serif" w:hAnsi="CMU Serif" w:cs="CMU Serif"/>
        </w:rPr>
        <w:t xml:space="preserve">called Babel Program Description </w:t>
      </w:r>
      <w:r>
        <w:rPr>
          <w:rFonts w:ascii="CMU Serif" w:hAnsi="CMU Serif" w:cs="CMU Serif"/>
        </w:rPr>
        <w:t>Language (or Bipedal) but any number of front-ends could be built – using different syntax or even a superficially different language – which compile down to native Babel code. The examples in this document will be given in Bipedal.</w:t>
      </w:r>
    </w:p>
    <w:p w:rsidR="00234919" w:rsidRDefault="00234919" w:rsidP="00342ECF">
      <w:pPr>
        <w:rPr>
          <w:rFonts w:ascii="CMU Serif" w:hAnsi="CMU Serif" w:cs="CMU Serif"/>
        </w:rPr>
      </w:pPr>
      <w:r>
        <w:rPr>
          <w:rFonts w:ascii="CMU Serif" w:hAnsi="CMU Serif" w:cs="CMU Serif"/>
        </w:rPr>
        <w:t>The primary design goal in Bipedal has been to make the syntax reflect the underlying data structure that is being described as closely as possible. That this data structure can b</w:t>
      </w:r>
      <w:r w:rsidR="002326D0">
        <w:rPr>
          <w:rFonts w:ascii="CMU Serif" w:hAnsi="CMU Serif" w:cs="CMU Serif"/>
        </w:rPr>
        <w:t>e interpreted, in certain instances, as a Babel Virtual M</w:t>
      </w:r>
      <w:r>
        <w:rPr>
          <w:rFonts w:ascii="CMU Serif" w:hAnsi="CMU Serif" w:cs="CMU Serif"/>
        </w:rPr>
        <w:t>achine that has</w:t>
      </w:r>
      <w:r w:rsidR="0089110D">
        <w:rPr>
          <w:rFonts w:ascii="CMU Serif" w:hAnsi="CMU Serif" w:cs="CMU Serif"/>
        </w:rPr>
        <w:t xml:space="preserve"> code that </w:t>
      </w:r>
      <w:r>
        <w:rPr>
          <w:rFonts w:ascii="CMU Serif" w:hAnsi="CMU Serif" w:cs="CMU Serif"/>
        </w:rPr>
        <w:t xml:space="preserve">does things to a stack when executed on </w:t>
      </w:r>
      <w:r w:rsidR="00DC4E83">
        <w:rPr>
          <w:rFonts w:ascii="CMU Serif" w:hAnsi="CMU Serif" w:cs="CMU Serif"/>
        </w:rPr>
        <w:t>the</w:t>
      </w:r>
      <w:r>
        <w:rPr>
          <w:rFonts w:ascii="CMU Serif" w:hAnsi="CMU Serif" w:cs="CMU Serif"/>
        </w:rPr>
        <w:t xml:space="preserve"> Babel interpreter is a separate matter.</w:t>
      </w:r>
    </w:p>
    <w:p w:rsidR="001519C4" w:rsidRPr="00F37E98" w:rsidRDefault="001519C4" w:rsidP="00342ECF">
      <w:pPr>
        <w:rPr>
          <w:rFonts w:ascii="CMU Serif" w:hAnsi="CMU Serif" w:cs="CMU Serif"/>
        </w:rPr>
      </w:pPr>
      <w:r>
        <w:rPr>
          <w:rFonts w:ascii="CMU Serif" w:hAnsi="CMU Serif" w:cs="CMU Serif"/>
        </w:rPr>
        <w:t xml:space="preserve">Bipedal is UTF-8 encoded – this means you can give your sections any name that can be encoded in UTF-8. You can easily alias the built-in operator names, as well. </w:t>
      </w:r>
    </w:p>
    <w:p w:rsidR="00342ECF" w:rsidRPr="00F37E98" w:rsidRDefault="00342ECF" w:rsidP="00342ECF">
      <w:pPr>
        <w:rPr>
          <w:rFonts w:ascii="CMU Serif" w:hAnsi="CMU Serif" w:cs="CMU Serif"/>
        </w:rPr>
      </w:pPr>
      <w:r w:rsidRPr="00F37E98">
        <w:rPr>
          <w:rFonts w:ascii="CMU Serif" w:hAnsi="CMU Serif" w:cs="CMU Serif"/>
        </w:rPr>
        <w:t>Like any other postfix language, operands come first, then operators:</w:t>
      </w:r>
    </w:p>
    <w:p w:rsidR="00342ECF" w:rsidRPr="00CC070D" w:rsidRDefault="00342ECF" w:rsidP="00342ECF">
      <w:pPr>
        <w:ind w:firstLine="720"/>
        <w:rPr>
          <w:rFonts w:ascii="CMU Concrete" w:hAnsi="CMU Concrete" w:cs="CMU Concrete"/>
        </w:rPr>
      </w:pPr>
      <w:r w:rsidRPr="00CC070D">
        <w:rPr>
          <w:rFonts w:ascii="CMU Concrete" w:hAnsi="CMU Concrete" w:cs="CMU Concrete"/>
        </w:rPr>
        <w:t>2 3 + 4 *</w:t>
      </w:r>
    </w:p>
    <w:p w:rsidR="00342ECF" w:rsidRPr="00F37E98" w:rsidRDefault="00342ECF" w:rsidP="00342ECF">
      <w:pPr>
        <w:rPr>
          <w:rFonts w:ascii="CMU Serif" w:hAnsi="CMU Serif" w:cs="CMU Serif"/>
        </w:rPr>
      </w:pPr>
      <w:r>
        <w:rPr>
          <w:rFonts w:ascii="CMU Serif" w:hAnsi="CMU Serif" w:cs="CMU Serif"/>
        </w:rPr>
        <w:t>The above expression, when evaluated, will result in 20.</w:t>
      </w:r>
    </w:p>
    <w:p w:rsidR="00342ECF" w:rsidRPr="00CC070D" w:rsidRDefault="00342ECF" w:rsidP="00342ECF">
      <w:pPr>
        <w:ind w:firstLine="720"/>
        <w:rPr>
          <w:rFonts w:ascii="CMU Concrete" w:hAnsi="CMU Concrete" w:cs="CMU Concrete"/>
        </w:rPr>
      </w:pPr>
      <w:r w:rsidRPr="00CC070D">
        <w:rPr>
          <w:rFonts w:ascii="CMU Concrete" w:hAnsi="CMU Concrete" w:cs="CMU Concrete"/>
        </w:rPr>
        <w:t>"Hello</w:t>
      </w:r>
      <w:proofErr w:type="gramStart"/>
      <w:r w:rsidRPr="00CC070D">
        <w:rPr>
          <w:rFonts w:ascii="CMU Concrete" w:hAnsi="CMU Concrete" w:cs="CMU Concrete"/>
        </w:rPr>
        <w:t>, "</w:t>
      </w:r>
      <w:proofErr w:type="gramEnd"/>
      <w:r w:rsidRPr="00CC070D">
        <w:rPr>
          <w:rFonts w:ascii="CMU Concrete" w:hAnsi="CMU Concrete" w:cs="CMU Concrete"/>
        </w:rPr>
        <w:t xml:space="preserve"> "world" . &lt;&lt;</w:t>
      </w:r>
    </w:p>
    <w:p w:rsidR="00342ECF" w:rsidRDefault="00342ECF" w:rsidP="00342ECF">
      <w:pPr>
        <w:rPr>
          <w:rFonts w:ascii="CMU Serif" w:hAnsi="CMU Serif" w:cs="CMU Serif"/>
        </w:rPr>
      </w:pPr>
      <w:r>
        <w:rPr>
          <w:rFonts w:ascii="CMU Serif" w:hAnsi="CMU Serif" w:cs="CMU Serif"/>
        </w:rPr>
        <w:t xml:space="preserve">When </w:t>
      </w:r>
      <w:r w:rsidR="005836FB">
        <w:rPr>
          <w:rFonts w:ascii="CMU Serif" w:hAnsi="CMU Serif" w:cs="CMU Serif"/>
        </w:rPr>
        <w:t xml:space="preserve">this </w:t>
      </w:r>
      <w:r>
        <w:rPr>
          <w:rFonts w:ascii="CMU Serif" w:hAnsi="CMU Serif" w:cs="CMU Serif"/>
        </w:rPr>
        <w:t>expression is evaluated, it will place the two strings on the stack, concatenate them and then print them to STDOUT.</w:t>
      </w:r>
    </w:p>
    <w:p w:rsidR="00F84B89" w:rsidRDefault="00F84B89" w:rsidP="00F37E98">
      <w:pPr>
        <w:rPr>
          <w:rFonts w:ascii="CMU Serif" w:hAnsi="CMU Serif" w:cs="CMU Serif"/>
        </w:rPr>
      </w:pPr>
      <w:r>
        <w:rPr>
          <w:rFonts w:ascii="CMU Serif" w:hAnsi="CMU Serif" w:cs="CMU Serif"/>
        </w:rPr>
        <w:t>Before discu</w:t>
      </w:r>
      <w:r w:rsidR="00342ECF">
        <w:rPr>
          <w:rFonts w:ascii="CMU Serif" w:hAnsi="CMU Serif" w:cs="CMU Serif"/>
        </w:rPr>
        <w:t>s</w:t>
      </w:r>
      <w:r>
        <w:rPr>
          <w:rFonts w:ascii="CMU Serif" w:hAnsi="CMU Serif" w:cs="CMU Serif"/>
        </w:rPr>
        <w:t>s</w:t>
      </w:r>
      <w:r w:rsidR="00A70E78">
        <w:rPr>
          <w:rFonts w:ascii="CMU Serif" w:hAnsi="CMU Serif" w:cs="CMU Serif"/>
        </w:rPr>
        <w:t>ing</w:t>
      </w:r>
      <w:r>
        <w:rPr>
          <w:rFonts w:ascii="CMU Serif" w:hAnsi="CMU Serif" w:cs="CMU Serif"/>
        </w:rPr>
        <w:t xml:space="preserve"> the internal specification of the language</w:t>
      </w:r>
      <w:r w:rsidR="00A70E78">
        <w:rPr>
          <w:rFonts w:ascii="CMU Serif" w:hAnsi="CMU Serif" w:cs="CMU Serif"/>
        </w:rPr>
        <w:t xml:space="preserve"> further</w:t>
      </w:r>
      <w:r>
        <w:rPr>
          <w:rFonts w:ascii="CMU Serif" w:hAnsi="CMU Serif" w:cs="CMU Serif"/>
        </w:rPr>
        <w:t xml:space="preserve">, I will introduce the Bipedal front-end in order to </w:t>
      </w:r>
      <w:r w:rsidR="008C08EA">
        <w:rPr>
          <w:rFonts w:ascii="CMU Serif" w:hAnsi="CMU Serif" w:cs="CMU Serif"/>
        </w:rPr>
        <w:t>make the examples clear.</w:t>
      </w:r>
    </w:p>
    <w:p w:rsidR="008C08EA" w:rsidRDefault="008C08EA" w:rsidP="00F37E98">
      <w:pPr>
        <w:rPr>
          <w:rFonts w:ascii="CMU Serif" w:hAnsi="CMU Serif" w:cs="CMU Serif"/>
        </w:rPr>
      </w:pPr>
      <w:r>
        <w:rPr>
          <w:rFonts w:ascii="CMU Serif" w:hAnsi="CMU Serif" w:cs="CMU Serif"/>
        </w:rPr>
        <w:t xml:space="preserve">Babel differentiates between </w:t>
      </w:r>
      <w:r w:rsidRPr="00A32BD4">
        <w:rPr>
          <w:rFonts w:ascii="CMU Serif" w:hAnsi="CMU Serif" w:cs="CMU Serif"/>
          <w:b/>
        </w:rPr>
        <w:t>values</w:t>
      </w:r>
      <w:r>
        <w:rPr>
          <w:rFonts w:ascii="CMU Serif" w:hAnsi="CMU Serif" w:cs="CMU Serif"/>
        </w:rPr>
        <w:t xml:space="preserve"> and </w:t>
      </w:r>
      <w:r w:rsidRPr="00A32BD4">
        <w:rPr>
          <w:rFonts w:ascii="CMU Serif" w:hAnsi="CMU Serif" w:cs="CMU Serif"/>
          <w:b/>
        </w:rPr>
        <w:t>pointers</w:t>
      </w:r>
      <w:r>
        <w:rPr>
          <w:rFonts w:ascii="CMU Serif" w:hAnsi="CMU Serif" w:cs="CMU Serif"/>
        </w:rPr>
        <w:t xml:space="preserve">. Values are stored in </w:t>
      </w:r>
      <w:r w:rsidRPr="00A32BD4">
        <w:rPr>
          <w:rFonts w:ascii="CMU Serif" w:hAnsi="CMU Serif" w:cs="CMU Serif"/>
          <w:b/>
        </w:rPr>
        <w:t>leaf-arrays</w:t>
      </w:r>
      <w:r>
        <w:rPr>
          <w:rFonts w:ascii="CMU Serif" w:hAnsi="CMU Serif" w:cs="CMU Serif"/>
        </w:rPr>
        <w:t xml:space="preserve"> and pointers are stored in </w:t>
      </w:r>
      <w:r w:rsidRPr="00A32BD4">
        <w:rPr>
          <w:rFonts w:ascii="CMU Serif" w:hAnsi="CMU Serif" w:cs="CMU Serif"/>
          <w:b/>
        </w:rPr>
        <w:t>interior-arrays</w:t>
      </w:r>
      <w:r>
        <w:rPr>
          <w:rFonts w:ascii="CMU Serif" w:hAnsi="CMU Serif" w:cs="CMU Serif"/>
        </w:rPr>
        <w:t>. In Bipedal, there are two syntactic elements that describe values: a number or a string.</w:t>
      </w:r>
    </w:p>
    <w:p w:rsidR="008C08EA" w:rsidRDefault="008C08EA" w:rsidP="00F37E98">
      <w:pPr>
        <w:rPr>
          <w:rFonts w:ascii="CMU Serif" w:hAnsi="CMU Serif" w:cs="CMU Serif"/>
        </w:rPr>
      </w:pPr>
      <w:r>
        <w:rPr>
          <w:rFonts w:ascii="CMU Serif" w:hAnsi="CMU Serif" w:cs="CMU Serif"/>
        </w:rPr>
        <w:t xml:space="preserve">A </w:t>
      </w:r>
      <w:r w:rsidRPr="00A32BD4">
        <w:rPr>
          <w:rFonts w:ascii="CMU Serif" w:hAnsi="CMU Serif" w:cs="CMU Serif"/>
          <w:b/>
        </w:rPr>
        <w:t>number</w:t>
      </w:r>
      <w:r>
        <w:rPr>
          <w:rFonts w:ascii="CMU Serif" w:hAnsi="CMU Serif" w:cs="CMU Serif"/>
        </w:rPr>
        <w:t xml:space="preserve"> can be </w:t>
      </w:r>
      <w:r w:rsidR="00481FA7">
        <w:rPr>
          <w:rFonts w:ascii="CMU Serif" w:hAnsi="CMU Serif" w:cs="CMU Serif"/>
        </w:rPr>
        <w:t xml:space="preserve">a </w:t>
      </w:r>
      <w:r>
        <w:rPr>
          <w:rFonts w:ascii="CMU Serif" w:hAnsi="CMU Serif" w:cs="CMU Serif"/>
        </w:rPr>
        <w:t>decimal</w:t>
      </w:r>
      <w:r w:rsidR="00481FA7">
        <w:rPr>
          <w:rFonts w:ascii="CMU Serif" w:hAnsi="CMU Serif" w:cs="CMU Serif"/>
        </w:rPr>
        <w:t xml:space="preserve"> integer, decimal floating-point</w:t>
      </w:r>
      <w:r>
        <w:rPr>
          <w:rFonts w:ascii="CMU Serif" w:hAnsi="CMU Serif" w:cs="CMU Serif"/>
        </w:rPr>
        <w:t>, hexadecimal</w:t>
      </w:r>
      <w:r w:rsidR="008A6C34">
        <w:rPr>
          <w:rFonts w:ascii="CMU Serif" w:hAnsi="CMU Serif" w:cs="CMU Serif"/>
        </w:rPr>
        <w:t>, binary</w:t>
      </w:r>
      <w:r w:rsidR="002A55CD">
        <w:rPr>
          <w:rFonts w:ascii="CMU Serif" w:hAnsi="CMU Serif" w:cs="CMU Serif"/>
        </w:rPr>
        <w:t xml:space="preserve"> or a p-number </w:t>
      </w:r>
      <w:r>
        <w:rPr>
          <w:rFonts w:ascii="CMU Serif" w:hAnsi="CMU Serif" w:cs="CMU Serif"/>
        </w:rPr>
        <w:t>(</w:t>
      </w:r>
      <w:r w:rsidR="006F4208">
        <w:rPr>
          <w:rFonts w:ascii="CMU Serif" w:hAnsi="CMU Serif" w:cs="CMU Serif"/>
        </w:rPr>
        <w:t xml:space="preserve">or </w:t>
      </w:r>
      <w:proofErr w:type="spellStart"/>
      <w:r w:rsidR="006F4208">
        <w:rPr>
          <w:rFonts w:ascii="CMU Serif" w:hAnsi="CMU Serif" w:cs="CMU Serif"/>
        </w:rPr>
        <w:t>pnum</w:t>
      </w:r>
      <w:proofErr w:type="spellEnd"/>
      <w:r w:rsidR="006F4208">
        <w:rPr>
          <w:rFonts w:ascii="CMU Serif" w:hAnsi="CMU Serif" w:cs="CMU Serif"/>
        </w:rPr>
        <w:t xml:space="preserve"> – support will be added in </w:t>
      </w:r>
      <w:r w:rsidR="00442C67">
        <w:rPr>
          <w:rFonts w:ascii="CMU Serif" w:hAnsi="CMU Serif" w:cs="CMU Serif"/>
        </w:rPr>
        <w:t xml:space="preserve">Babel </w:t>
      </w:r>
      <w:r>
        <w:rPr>
          <w:rFonts w:ascii="CMU Serif" w:hAnsi="CMU Serif" w:cs="CMU Serif"/>
        </w:rPr>
        <w:t>2</w:t>
      </w:r>
      <w:r w:rsidR="00442C67">
        <w:rPr>
          <w:rFonts w:ascii="CMU Serif" w:hAnsi="CMU Serif" w:cs="CMU Serif"/>
        </w:rPr>
        <w:t>.0</w:t>
      </w:r>
      <w:r>
        <w:rPr>
          <w:rFonts w:ascii="CMU Serif" w:hAnsi="CMU Serif" w:cs="CMU Serif"/>
        </w:rPr>
        <w:t>).</w:t>
      </w:r>
      <w:r w:rsidR="00B77B6D">
        <w:rPr>
          <w:rFonts w:ascii="CMU Serif" w:hAnsi="CMU Serif" w:cs="CMU Serif"/>
        </w:rPr>
        <w:t xml:space="preserve"> Bipedal differentiates between </w:t>
      </w:r>
      <w:proofErr w:type="gramStart"/>
      <w:r w:rsidR="00B77B6D">
        <w:rPr>
          <w:rFonts w:ascii="CMU Serif" w:hAnsi="CMU Serif" w:cs="CMU Serif"/>
        </w:rPr>
        <w:t>integer</w:t>
      </w:r>
      <w:proofErr w:type="gramEnd"/>
      <w:r w:rsidR="00B77B6D">
        <w:rPr>
          <w:rFonts w:ascii="CMU Serif" w:hAnsi="CMU Serif" w:cs="CMU Serif"/>
        </w:rPr>
        <w:t xml:space="preserve"> and floating-point based on the presence of a decimal-point and the default is integer.</w:t>
      </w:r>
    </w:p>
    <w:p w:rsidR="00442C67" w:rsidRPr="00CC070D" w:rsidRDefault="00481FA7" w:rsidP="00481FA7">
      <w:pPr>
        <w:ind w:firstLine="720"/>
        <w:rPr>
          <w:rFonts w:ascii="CMU Concrete" w:hAnsi="CMU Concrete" w:cs="CMU Concrete"/>
        </w:rPr>
      </w:pPr>
      <w:r w:rsidRPr="00CC070D">
        <w:rPr>
          <w:rFonts w:ascii="CMU Concrete" w:hAnsi="CMU Concrete" w:cs="CMU Concrete"/>
        </w:rPr>
        <w:t>-42e15</w:t>
      </w:r>
      <w:r w:rsidRPr="00CC070D">
        <w:rPr>
          <w:rFonts w:ascii="CMU Concrete" w:hAnsi="CMU Concrete" w:cs="CMU Concrete"/>
        </w:rPr>
        <w:br/>
      </w:r>
      <w:r w:rsidR="008A6C34" w:rsidRPr="00CC070D">
        <w:rPr>
          <w:rFonts w:ascii="CMU Concrete" w:hAnsi="CMU Concrete" w:cs="CMU Concrete"/>
        </w:rPr>
        <w:tab/>
      </w:r>
      <w:r w:rsidRPr="00CC070D">
        <w:rPr>
          <w:rFonts w:ascii="CMU Concrete" w:hAnsi="CMU Concrete" w:cs="CMU Concrete"/>
        </w:rPr>
        <w:t>32.7152</w:t>
      </w:r>
      <w:r w:rsidR="000C2CD7" w:rsidRPr="00CC070D">
        <w:rPr>
          <w:rFonts w:ascii="CMU Concrete" w:hAnsi="CMU Concrete" w:cs="CMU Concrete"/>
        </w:rPr>
        <w:t>e</w:t>
      </w:r>
      <w:r w:rsidRPr="00CC070D">
        <w:rPr>
          <w:rFonts w:ascii="CMU Concrete" w:hAnsi="CMU Concrete" w:cs="CMU Concrete"/>
        </w:rPr>
        <w:t>-</w:t>
      </w:r>
      <w:r w:rsidR="000C2CD7" w:rsidRPr="00CC070D">
        <w:rPr>
          <w:rFonts w:ascii="CMU Concrete" w:hAnsi="CMU Concrete" w:cs="CMU Concrete"/>
        </w:rPr>
        <w:t>1</w:t>
      </w:r>
      <w:r w:rsidRPr="00CC070D">
        <w:rPr>
          <w:rFonts w:ascii="CMU Concrete" w:hAnsi="CMU Concrete" w:cs="CMU Concrete"/>
        </w:rPr>
        <w:t>2</w:t>
      </w:r>
      <w:r w:rsidR="008A6C34" w:rsidRPr="00CC070D">
        <w:rPr>
          <w:rFonts w:ascii="CMU Concrete" w:hAnsi="CMU Concrete" w:cs="CMU Concrete"/>
        </w:rPr>
        <w:br/>
      </w:r>
      <w:r w:rsidR="008A6C34" w:rsidRPr="00CC070D">
        <w:rPr>
          <w:rFonts w:ascii="CMU Concrete" w:hAnsi="CMU Concrete" w:cs="CMU Concrete"/>
        </w:rPr>
        <w:tab/>
        <w:t>0x13</w:t>
      </w:r>
      <w:r w:rsidR="008A6C34" w:rsidRPr="00CC070D">
        <w:rPr>
          <w:rFonts w:ascii="CMU Concrete" w:hAnsi="CMU Concrete" w:cs="CMU Concrete"/>
        </w:rPr>
        <w:br/>
      </w:r>
      <w:r w:rsidR="008A6C34" w:rsidRPr="00CC070D">
        <w:rPr>
          <w:rFonts w:ascii="CMU Concrete" w:hAnsi="CMU Concrete" w:cs="CMU Concrete"/>
        </w:rPr>
        <w:lastRenderedPageBreak/>
        <w:tab/>
        <w:t>0b1101111</w:t>
      </w:r>
      <w:r w:rsidR="008A6C34" w:rsidRPr="00CC070D">
        <w:rPr>
          <w:rFonts w:ascii="CMU Concrete" w:hAnsi="CMU Concrete" w:cs="CMU Concrete"/>
        </w:rPr>
        <w:br/>
      </w:r>
      <w:r w:rsidR="008A6C34" w:rsidRPr="00CC070D">
        <w:rPr>
          <w:rFonts w:ascii="CMU Concrete" w:hAnsi="CMU Concrete" w:cs="CMU Concrete"/>
        </w:rPr>
        <w:tab/>
      </w:r>
      <w:proofErr w:type="gramStart"/>
      <w:r w:rsidR="008A6C34" w:rsidRPr="00CC070D">
        <w:rPr>
          <w:rFonts w:ascii="CMU Concrete" w:hAnsi="CMU Concrete" w:cs="CMU Concrete"/>
        </w:rPr>
        <w:t>0p</w:t>
      </w:r>
      <w:r w:rsidR="00D73EB4" w:rsidRPr="00CC070D">
        <w:rPr>
          <w:rFonts w:ascii="CMU Concrete" w:hAnsi="CMU Concrete" w:cs="CMU Concrete"/>
        </w:rPr>
        <w:t>(</w:t>
      </w:r>
      <w:proofErr w:type="gramEnd"/>
      <w:r w:rsidR="008A6C34" w:rsidRPr="00CC070D">
        <w:rPr>
          <w:rFonts w:ascii="CMU Concrete" w:hAnsi="CMU Concrete" w:cs="CMU Concrete"/>
        </w:rPr>
        <w:t>101</w:t>
      </w:r>
      <w:r w:rsidR="00D73EB4" w:rsidRPr="00CC070D">
        <w:rPr>
          <w:rFonts w:ascii="CMU Concrete" w:hAnsi="CMU Concrete" w:cs="CMU Concrete"/>
        </w:rPr>
        <w:t>)</w:t>
      </w:r>
      <w:r w:rsidR="008A6C34" w:rsidRPr="00CC070D">
        <w:rPr>
          <w:rFonts w:ascii="CMU Concrete" w:hAnsi="CMU Concrete" w:cs="CMU Concrete"/>
        </w:rPr>
        <w:t>1</w:t>
      </w:r>
      <w:r w:rsidR="00D73EB4" w:rsidRPr="00CC070D">
        <w:rPr>
          <w:rFonts w:ascii="CMU Concrete" w:hAnsi="CMU Concrete" w:cs="CMU Concrete"/>
        </w:rPr>
        <w:t>.</w:t>
      </w:r>
      <w:r w:rsidR="008A6C34" w:rsidRPr="00CC070D">
        <w:rPr>
          <w:rFonts w:ascii="CMU Concrete" w:hAnsi="CMU Concrete" w:cs="CMU Concrete"/>
        </w:rPr>
        <w:t>11</w:t>
      </w:r>
      <w:r w:rsidR="00D73EB4" w:rsidRPr="00CC070D">
        <w:rPr>
          <w:rFonts w:ascii="CMU Concrete" w:hAnsi="CMU Concrete" w:cs="CMU Concrete"/>
        </w:rPr>
        <w:t>e</w:t>
      </w:r>
      <w:r w:rsidR="00CD7D09" w:rsidRPr="00CC070D">
        <w:rPr>
          <w:rFonts w:ascii="CMU Concrete" w:hAnsi="CMU Concrete" w:cs="CMU Concrete"/>
        </w:rPr>
        <w:t>-5</w:t>
      </w:r>
    </w:p>
    <w:p w:rsidR="006F4208" w:rsidRDefault="006F4208" w:rsidP="00F37E98">
      <w:pPr>
        <w:rPr>
          <w:rFonts w:ascii="CMU Serif" w:hAnsi="CMU Serif" w:cs="CMU Serif"/>
        </w:rPr>
      </w:pPr>
      <w:r>
        <w:rPr>
          <w:rFonts w:ascii="CMU Serif" w:hAnsi="CMU Serif" w:cs="CMU Serif"/>
        </w:rPr>
        <w:t xml:space="preserve">The limits are dependent on MWORD_SIZE (use the </w:t>
      </w:r>
      <w:proofErr w:type="spellStart"/>
      <w:r>
        <w:rPr>
          <w:rFonts w:ascii="CMU Serif" w:hAnsi="CMU Serif" w:cs="CMU Serif"/>
        </w:rPr>
        <w:t>msize</w:t>
      </w:r>
      <w:proofErr w:type="spellEnd"/>
      <w:r>
        <w:rPr>
          <w:rFonts w:ascii="CMU Serif" w:hAnsi="CMU Serif" w:cs="CMU Serif"/>
        </w:rPr>
        <w:t xml:space="preserve"> operator to get this) except for </w:t>
      </w:r>
      <w:proofErr w:type="spellStart"/>
      <w:r>
        <w:rPr>
          <w:rFonts w:ascii="CMU Serif" w:hAnsi="CMU Serif" w:cs="CMU Serif"/>
        </w:rPr>
        <w:t>pnums</w:t>
      </w:r>
      <w:proofErr w:type="spellEnd"/>
      <w:r w:rsidR="00F35B5D">
        <w:rPr>
          <w:rFonts w:ascii="CMU Serif" w:hAnsi="CMU Serif" w:cs="CMU Serif"/>
        </w:rPr>
        <w:t xml:space="preserve"> which can be </w:t>
      </w:r>
      <w:r w:rsidR="00FC5DA9">
        <w:rPr>
          <w:rFonts w:ascii="CMU Serif" w:hAnsi="CMU Serif" w:cs="CMU Serif"/>
        </w:rPr>
        <w:t xml:space="preserve">of </w:t>
      </w:r>
      <w:r w:rsidR="00F35B5D">
        <w:rPr>
          <w:rFonts w:ascii="CMU Serif" w:hAnsi="CMU Serif" w:cs="CMU Serif"/>
        </w:rPr>
        <w:t>arbitrary size.</w:t>
      </w:r>
    </w:p>
    <w:p w:rsidR="00F84B89" w:rsidRDefault="00442C67" w:rsidP="00F37E98">
      <w:pPr>
        <w:rPr>
          <w:rFonts w:ascii="CMU Serif" w:hAnsi="CMU Serif" w:cs="CMU Serif"/>
        </w:rPr>
      </w:pPr>
      <w:r>
        <w:rPr>
          <w:rFonts w:ascii="CMU Serif" w:hAnsi="CMU Serif" w:cs="CMU Serif"/>
        </w:rPr>
        <w:t xml:space="preserve">A </w:t>
      </w:r>
      <w:r w:rsidRPr="00A32BD4">
        <w:rPr>
          <w:rFonts w:ascii="CMU Serif" w:hAnsi="CMU Serif" w:cs="CMU Serif"/>
          <w:b/>
        </w:rPr>
        <w:t>string</w:t>
      </w:r>
      <w:r>
        <w:rPr>
          <w:rFonts w:ascii="CMU Serif" w:hAnsi="CMU Serif" w:cs="CMU Serif"/>
        </w:rPr>
        <w:t xml:space="preserve"> is a set of characters wrapped in quotes:</w:t>
      </w:r>
    </w:p>
    <w:p w:rsidR="00B61261" w:rsidRPr="00CC070D" w:rsidRDefault="00B61261" w:rsidP="00B61261">
      <w:pPr>
        <w:rPr>
          <w:rFonts w:ascii="CMU Concrete" w:hAnsi="CMU Concrete" w:cs="CMU Concrete"/>
        </w:rPr>
      </w:pPr>
      <w:r w:rsidRPr="00CC070D">
        <w:rPr>
          <w:rFonts w:ascii="CMU Concrete" w:hAnsi="CMU Concrete" w:cs="CMU Concrete"/>
        </w:rPr>
        <w:tab/>
        <w:t>“</w:t>
      </w:r>
      <w:proofErr w:type="spellStart"/>
      <w:r w:rsidRPr="00CC070D">
        <w:rPr>
          <w:rFonts w:ascii="CMU Concrete" w:hAnsi="CMU Concrete" w:cs="CMU Concrete"/>
        </w:rPr>
        <w:t>Lorem</w:t>
      </w:r>
      <w:proofErr w:type="spellEnd"/>
      <w:r w:rsidRPr="00CC070D">
        <w:rPr>
          <w:rFonts w:ascii="CMU Concrete" w:hAnsi="CMU Concrete" w:cs="CMU Concrete"/>
        </w:rPr>
        <w:t xml:space="preserve"> </w:t>
      </w:r>
      <w:proofErr w:type="spellStart"/>
      <w:r w:rsidRPr="00CC070D">
        <w:rPr>
          <w:rFonts w:ascii="CMU Concrete" w:hAnsi="CMU Concrete" w:cs="CMU Concrete"/>
        </w:rPr>
        <w:t>ipsum</w:t>
      </w:r>
      <w:proofErr w:type="spellEnd"/>
      <w:r w:rsidRPr="00CC070D">
        <w:rPr>
          <w:rFonts w:ascii="CMU Concrete" w:hAnsi="CMU Concrete" w:cs="CMU Concrete"/>
        </w:rPr>
        <w:t xml:space="preserve"> </w:t>
      </w:r>
      <w:proofErr w:type="gramStart"/>
      <w:r w:rsidRPr="00CC070D">
        <w:rPr>
          <w:rFonts w:ascii="CMU Concrete" w:hAnsi="CMU Concrete" w:cs="CMU Concrete"/>
        </w:rPr>
        <w:t>dolor sit</w:t>
      </w:r>
      <w:proofErr w:type="gramEnd"/>
      <w:r w:rsidRPr="00CC070D">
        <w:rPr>
          <w:rFonts w:ascii="CMU Concrete" w:hAnsi="CMU Concrete" w:cs="CMU Concrete"/>
        </w:rPr>
        <w:t xml:space="preserve"> </w:t>
      </w:r>
      <w:proofErr w:type="spellStart"/>
      <w:r w:rsidRPr="00CC070D">
        <w:rPr>
          <w:rFonts w:ascii="CMU Concrete" w:hAnsi="CMU Concrete" w:cs="CMU Concrete"/>
        </w:rPr>
        <w:t>amet</w:t>
      </w:r>
      <w:proofErr w:type="spellEnd"/>
      <w:r w:rsidRPr="00CC070D">
        <w:rPr>
          <w:rFonts w:ascii="CMU Concrete" w:hAnsi="CMU Concrete" w:cs="CMU Concrete"/>
        </w:rPr>
        <w:t>”</w:t>
      </w:r>
    </w:p>
    <w:p w:rsidR="00B61261" w:rsidRPr="00CC070D" w:rsidRDefault="00B61261" w:rsidP="00B61261">
      <w:pPr>
        <w:rPr>
          <w:rFonts w:ascii="CMU Concrete" w:hAnsi="CMU Concrete" w:cs="CMU Concrete"/>
        </w:rPr>
      </w:pPr>
      <w:r w:rsidRPr="00CC070D">
        <w:rPr>
          <w:rFonts w:ascii="CMU Concrete" w:hAnsi="CMU Concrete" w:cs="CMU Concrete"/>
        </w:rPr>
        <w:tab/>
        <w:t>‘</w:t>
      </w:r>
      <w:proofErr w:type="spellStart"/>
      <w:r w:rsidRPr="00CC070D">
        <w:rPr>
          <w:rFonts w:ascii="CMU Concrete" w:hAnsi="CMU Concrete" w:cs="CMU Concrete"/>
        </w:rPr>
        <w:t>Lorem</w:t>
      </w:r>
      <w:proofErr w:type="spellEnd"/>
      <w:r w:rsidRPr="00CC070D">
        <w:rPr>
          <w:rFonts w:ascii="CMU Concrete" w:hAnsi="CMU Concrete" w:cs="CMU Concrete"/>
        </w:rPr>
        <w:t xml:space="preserve"> </w:t>
      </w:r>
      <w:proofErr w:type="spellStart"/>
      <w:r w:rsidRPr="00CC070D">
        <w:rPr>
          <w:rFonts w:ascii="CMU Concrete" w:hAnsi="CMU Concrete" w:cs="CMU Concrete"/>
        </w:rPr>
        <w:t>ipsum</w:t>
      </w:r>
      <w:proofErr w:type="spellEnd"/>
      <w:r w:rsidRPr="00CC070D">
        <w:rPr>
          <w:rFonts w:ascii="CMU Concrete" w:hAnsi="CMU Concrete" w:cs="CMU Concrete"/>
        </w:rPr>
        <w:t xml:space="preserve"> </w:t>
      </w:r>
      <w:proofErr w:type="gramStart"/>
      <w:r w:rsidRPr="00CC070D">
        <w:rPr>
          <w:rFonts w:ascii="CMU Concrete" w:hAnsi="CMU Concrete" w:cs="CMU Concrete"/>
        </w:rPr>
        <w:t>dolor sit</w:t>
      </w:r>
      <w:proofErr w:type="gramEnd"/>
      <w:r w:rsidRPr="00CC070D">
        <w:rPr>
          <w:rFonts w:ascii="CMU Concrete" w:hAnsi="CMU Concrete" w:cs="CMU Concrete"/>
        </w:rPr>
        <w:t xml:space="preserve"> </w:t>
      </w:r>
      <w:proofErr w:type="spellStart"/>
      <w:r w:rsidRPr="00CC070D">
        <w:rPr>
          <w:rFonts w:ascii="CMU Concrete" w:hAnsi="CMU Concrete" w:cs="CMU Concrete"/>
        </w:rPr>
        <w:t>amet</w:t>
      </w:r>
      <w:proofErr w:type="spellEnd"/>
      <w:r w:rsidRPr="00CC070D">
        <w:rPr>
          <w:rFonts w:ascii="CMU Concrete" w:hAnsi="CMU Concrete" w:cs="CMU Concrete"/>
        </w:rPr>
        <w:t>’</w:t>
      </w:r>
    </w:p>
    <w:p w:rsidR="00FC0F0E" w:rsidRDefault="00FC0F0E" w:rsidP="00F37E98">
      <w:pPr>
        <w:rPr>
          <w:rFonts w:ascii="CMU Serif" w:hAnsi="CMU Serif" w:cs="CMU Serif"/>
        </w:rPr>
      </w:pPr>
      <w:r>
        <w:rPr>
          <w:rFonts w:ascii="CMU Serif" w:hAnsi="CMU Serif" w:cs="CMU Serif"/>
        </w:rPr>
        <w:t xml:space="preserve">… </w:t>
      </w:r>
      <w:proofErr w:type="gramStart"/>
      <w:r>
        <w:rPr>
          <w:rFonts w:ascii="CMU Serif" w:hAnsi="CMU Serif" w:cs="CMU Serif"/>
        </w:rPr>
        <w:t>or</w:t>
      </w:r>
      <w:proofErr w:type="gramEnd"/>
      <w:r>
        <w:rPr>
          <w:rFonts w:ascii="CMU Serif" w:hAnsi="CMU Serif" w:cs="CMU Serif"/>
        </w:rPr>
        <w:t xml:space="preserve"> in a quote-block (see below). The quote character can be escaped with a backslash</w:t>
      </w:r>
      <w:r w:rsidR="00B556CE">
        <w:rPr>
          <w:rFonts w:ascii="CMU Serif" w:hAnsi="CMU Serif" w:cs="CMU Serif"/>
        </w:rPr>
        <w:t xml:space="preserve"> in the usual way</w:t>
      </w:r>
      <w:r>
        <w:rPr>
          <w:rFonts w:ascii="CMU Serif" w:hAnsi="CMU Serif" w:cs="CMU Serif"/>
        </w:rPr>
        <w:t>.</w:t>
      </w:r>
    </w:p>
    <w:p w:rsidR="00847E01" w:rsidRDefault="00F37E98" w:rsidP="00F37E98">
      <w:pPr>
        <w:rPr>
          <w:rFonts w:ascii="CMU Serif" w:hAnsi="CMU Serif" w:cs="CMU Serif"/>
        </w:rPr>
      </w:pPr>
      <w:r w:rsidRPr="00523221">
        <w:rPr>
          <w:rFonts w:ascii="CMU Serif" w:hAnsi="CMU Serif" w:cs="CMU Serif"/>
          <w:b/>
        </w:rPr>
        <w:t>Line comments</w:t>
      </w:r>
      <w:r w:rsidRPr="00F37E98">
        <w:rPr>
          <w:rFonts w:ascii="CMU Serif" w:hAnsi="CMU Serif" w:cs="CMU Serif"/>
        </w:rPr>
        <w:t xml:space="preserve"> </w:t>
      </w:r>
      <w:r w:rsidR="00847E01">
        <w:rPr>
          <w:rFonts w:ascii="CMU Serif" w:hAnsi="CMU Serif" w:cs="CMU Serif"/>
        </w:rPr>
        <w:t xml:space="preserve">in Bipedal </w:t>
      </w:r>
      <w:r w:rsidRPr="00F37E98">
        <w:rPr>
          <w:rFonts w:ascii="CMU Serif" w:hAnsi="CMU Serif" w:cs="CMU Serif"/>
        </w:rPr>
        <w:t>are specified by double-dash</w:t>
      </w:r>
      <w:r w:rsidR="00847E01">
        <w:rPr>
          <w:rFonts w:ascii="CMU Serif" w:hAnsi="CMU Serif" w:cs="CMU Serif"/>
        </w:rPr>
        <w:t>:</w:t>
      </w:r>
    </w:p>
    <w:p w:rsidR="00F37E98" w:rsidRPr="00CC070D" w:rsidRDefault="00F37E98" w:rsidP="00847E01">
      <w:pPr>
        <w:ind w:firstLine="720"/>
        <w:rPr>
          <w:rFonts w:ascii="CMU Concrete" w:hAnsi="CMU Concrete" w:cs="CMU Concrete"/>
        </w:rPr>
      </w:pPr>
      <w:r w:rsidRPr="00CC070D">
        <w:rPr>
          <w:rFonts w:ascii="CMU Concrete" w:hAnsi="CMU Concrete" w:cs="CMU Concrete"/>
        </w:rPr>
        <w:t>-- This is a comment</w:t>
      </w:r>
    </w:p>
    <w:p w:rsidR="00847E01" w:rsidRDefault="00847E01" w:rsidP="00F37E98">
      <w:pPr>
        <w:rPr>
          <w:rFonts w:ascii="CMU Serif" w:hAnsi="CMU Serif" w:cs="CMU Serif"/>
        </w:rPr>
      </w:pPr>
      <w:r>
        <w:rPr>
          <w:rFonts w:ascii="CMU Serif" w:hAnsi="CMU Serif" w:cs="CMU Serif"/>
        </w:rPr>
        <w:t xml:space="preserve">Bipedal is organized at the top-level as a set of labeled text blocks which can be nested. A </w:t>
      </w:r>
      <w:r w:rsidRPr="00B556CE">
        <w:rPr>
          <w:rFonts w:ascii="CMU Serif" w:hAnsi="CMU Serif" w:cs="CMU Serif"/>
          <w:b/>
        </w:rPr>
        <w:t>label</w:t>
      </w:r>
      <w:r>
        <w:rPr>
          <w:rFonts w:ascii="CMU Serif" w:hAnsi="CMU Serif" w:cs="CMU Serif"/>
        </w:rPr>
        <w:t xml:space="preserve"> is a string of characters that begins at the </w:t>
      </w:r>
      <w:r w:rsidRPr="00847E01">
        <w:rPr>
          <w:rFonts w:ascii="CMU Serif" w:hAnsi="CMU Serif" w:cs="CMU Serif"/>
          <w:i/>
        </w:rPr>
        <w:t>left-edge</w:t>
      </w:r>
      <w:r>
        <w:rPr>
          <w:rFonts w:ascii="CMU Serif" w:hAnsi="CMU Serif" w:cs="CMU Serif"/>
        </w:rPr>
        <w:t xml:space="preserve"> and is </w:t>
      </w:r>
      <w:r w:rsidR="008D190E">
        <w:rPr>
          <w:rFonts w:ascii="CMU Serif" w:hAnsi="CMU Serif" w:cs="CMU Serif"/>
        </w:rPr>
        <w:t>followed</w:t>
      </w:r>
      <w:r>
        <w:rPr>
          <w:rFonts w:ascii="CMU Serif" w:hAnsi="CMU Serif" w:cs="CMU Serif"/>
        </w:rPr>
        <w:t xml:space="preserve"> by a colon</w:t>
      </w:r>
      <w:r w:rsidR="008D190E">
        <w:rPr>
          <w:rFonts w:ascii="CMU Serif" w:hAnsi="CMU Serif" w:cs="CMU Serif"/>
        </w:rPr>
        <w:t xml:space="preserve"> or equal-sign</w:t>
      </w:r>
      <w:r>
        <w:rPr>
          <w:rFonts w:ascii="CMU Serif" w:hAnsi="CMU Serif" w:cs="CMU Serif"/>
        </w:rPr>
        <w:t>:</w:t>
      </w:r>
    </w:p>
    <w:p w:rsidR="001678CA" w:rsidRPr="00CC070D" w:rsidRDefault="008D190E" w:rsidP="008D190E">
      <w:pPr>
        <w:rPr>
          <w:rFonts w:ascii="CMU Concrete" w:hAnsi="CMU Concrete" w:cs="CMU Concrete"/>
        </w:rPr>
      </w:pPr>
      <w:r w:rsidRPr="00CC070D">
        <w:rPr>
          <w:rFonts w:ascii="CMU Concrete" w:hAnsi="CMU Concrete" w:cs="CMU Concrete"/>
        </w:rPr>
        <w:tab/>
      </w:r>
      <w:proofErr w:type="spellStart"/>
      <w:r w:rsidRPr="00CC070D">
        <w:rPr>
          <w:rFonts w:ascii="CMU Concrete" w:hAnsi="CMU Concrete" w:cs="CMU Concrete"/>
        </w:rPr>
        <w:t>this_is</w:t>
      </w:r>
      <w:proofErr w:type="spellEnd"/>
      <w:r w:rsidRPr="00CC070D">
        <w:rPr>
          <w:rFonts w:ascii="CMU Concrete" w:hAnsi="CMU Concrete" w:cs="CMU Concrete"/>
        </w:rPr>
        <w:t>\ a\ label\</w:t>
      </w:r>
      <w:proofErr w:type="gramStart"/>
      <w:r w:rsidRPr="00CC070D">
        <w:rPr>
          <w:rFonts w:ascii="CMU Concrete" w:hAnsi="CMU Concrete" w:cs="CMU Concrete"/>
        </w:rPr>
        <w:t>!\</w:t>
      </w:r>
      <w:proofErr w:type="gramEnd"/>
      <w:r w:rsidRPr="00CC070D">
        <w:rPr>
          <w:rFonts w:ascii="CMU Concrete" w:hAnsi="CMU Concrete" w:cs="CMU Concrete"/>
        </w:rPr>
        <w:t>@</w:t>
      </w:r>
      <w:r w:rsidR="001678CA" w:rsidRPr="00CC070D">
        <w:rPr>
          <w:rFonts w:ascii="CMU Concrete" w:hAnsi="CMU Concrete" w:cs="CMU Concrete"/>
        </w:rPr>
        <w:t xml:space="preserve">          </w:t>
      </w:r>
      <w:r w:rsidRPr="00CC070D">
        <w:rPr>
          <w:rFonts w:ascii="CMU Concrete" w:hAnsi="CMU Concrete" w:cs="CMU Concrete"/>
        </w:rPr>
        <w:t>:</w:t>
      </w:r>
      <w:r w:rsidRPr="00CC070D">
        <w:rPr>
          <w:rFonts w:ascii="CMU Concrete" w:hAnsi="CMU Concrete" w:cs="CMU Concrete"/>
        </w:rPr>
        <w:br/>
      </w:r>
      <w:r w:rsidRPr="00CC070D">
        <w:rPr>
          <w:rFonts w:ascii="CMU Concrete" w:hAnsi="CMU Concrete" w:cs="CMU Concrete"/>
        </w:rPr>
        <w:tab/>
      </w:r>
      <w:proofErr w:type="spellStart"/>
      <w:r w:rsidRPr="00CC070D">
        <w:rPr>
          <w:rFonts w:ascii="CMU Concrete" w:hAnsi="CMU Concrete" w:cs="CMU Concrete"/>
        </w:rPr>
        <w:t>this_is</w:t>
      </w:r>
      <w:proofErr w:type="spellEnd"/>
      <w:r w:rsidRPr="00CC070D">
        <w:rPr>
          <w:rFonts w:ascii="CMU Concrete" w:hAnsi="CMU Concrete" w:cs="CMU Concrete"/>
        </w:rPr>
        <w:t xml:space="preserve">\ a\ </w:t>
      </w:r>
      <w:proofErr w:type="spellStart"/>
      <w:r w:rsidRPr="00CC070D">
        <w:rPr>
          <w:rFonts w:ascii="CMU Concrete" w:hAnsi="CMU Concrete" w:cs="CMU Concrete"/>
        </w:rPr>
        <w:t>label</w:t>
      </w:r>
      <w:r w:rsidR="001678CA" w:rsidRPr="00CC070D">
        <w:rPr>
          <w:rFonts w:ascii="CMU Concrete" w:hAnsi="CMU Concrete" w:cs="CMU Concrete"/>
        </w:rPr>
        <w:t>_too</w:t>
      </w:r>
      <w:proofErr w:type="spellEnd"/>
      <w:r w:rsidRPr="00CC070D">
        <w:rPr>
          <w:rFonts w:ascii="CMU Concrete" w:hAnsi="CMU Concrete" w:cs="CMU Concrete"/>
        </w:rPr>
        <w:t>:</w:t>
      </w:r>
      <w:r w:rsidRPr="00CC070D">
        <w:rPr>
          <w:rFonts w:ascii="CMU Concrete" w:hAnsi="CMU Concrete" w:cs="CMU Concrete"/>
        </w:rPr>
        <w:br/>
      </w:r>
      <w:r w:rsidRPr="00CC070D">
        <w:rPr>
          <w:rFonts w:ascii="CMU Concrete" w:hAnsi="CMU Concrete" w:cs="CMU Concrete"/>
        </w:rPr>
        <w:tab/>
      </w:r>
      <w:proofErr w:type="spellStart"/>
      <w:r w:rsidRPr="00CC070D">
        <w:rPr>
          <w:rFonts w:ascii="CMU Concrete" w:hAnsi="CMU Concrete" w:cs="CMU Concrete"/>
        </w:rPr>
        <w:t>this_is</w:t>
      </w:r>
      <w:proofErr w:type="spellEnd"/>
      <w:r w:rsidRPr="00CC070D">
        <w:rPr>
          <w:rFonts w:ascii="CMU Concrete" w:hAnsi="CMU Concrete" w:cs="CMU Concrete"/>
        </w:rPr>
        <w:t xml:space="preserve">\ </w:t>
      </w:r>
      <w:r w:rsidR="001678CA" w:rsidRPr="00CC070D">
        <w:rPr>
          <w:rFonts w:ascii="CMU Concrete" w:hAnsi="CMU Concrete" w:cs="CMU Concrete"/>
        </w:rPr>
        <w:t>a\ label           =</w:t>
      </w:r>
      <w:r w:rsidR="001678CA" w:rsidRPr="00CC070D">
        <w:rPr>
          <w:rFonts w:ascii="CMU Concrete" w:hAnsi="CMU Concrete" w:cs="CMU Concrete"/>
        </w:rPr>
        <w:br/>
      </w:r>
      <w:r w:rsidR="001678CA" w:rsidRPr="00CC070D">
        <w:rPr>
          <w:rFonts w:ascii="CMU Concrete" w:hAnsi="CMU Concrete" w:cs="CMU Concrete"/>
        </w:rPr>
        <w:tab/>
        <w:t>and\=so\=is\=this=</w:t>
      </w:r>
    </w:p>
    <w:p w:rsidR="00847E01" w:rsidRDefault="001678CA" w:rsidP="001678CA">
      <w:pPr>
        <w:rPr>
          <w:rFonts w:ascii="CMU Serif" w:hAnsi="CMU Serif" w:cs="CMU Serif"/>
        </w:rPr>
      </w:pPr>
      <w:r>
        <w:rPr>
          <w:rFonts w:ascii="CMU Serif" w:hAnsi="CMU Serif" w:cs="CMU Serif"/>
        </w:rPr>
        <w:t xml:space="preserve">Any character can be used in a label, including the colon and equal-sign. However, any </w:t>
      </w:r>
      <w:r w:rsidR="002E7C6C">
        <w:rPr>
          <w:rFonts w:ascii="CMU Serif" w:hAnsi="CMU Serif" w:cs="CMU Serif"/>
        </w:rPr>
        <w:t xml:space="preserve">ASCII </w:t>
      </w:r>
      <w:r>
        <w:rPr>
          <w:rFonts w:ascii="CMU Serif" w:hAnsi="CMU Serif" w:cs="CMU Serif"/>
        </w:rPr>
        <w:t xml:space="preserve">character that is not an </w:t>
      </w:r>
      <w:r w:rsidRPr="001678CA">
        <w:rPr>
          <w:rFonts w:ascii="CMU Serif" w:hAnsi="CMU Serif" w:cs="CMU Serif"/>
          <w:b/>
        </w:rPr>
        <w:t>identifier-character</w:t>
      </w:r>
      <w:r w:rsidR="00A17AC0">
        <w:rPr>
          <w:rStyle w:val="FootnoteReference"/>
          <w:rFonts w:ascii="CMU Serif" w:hAnsi="CMU Serif" w:cs="CMU Serif"/>
          <w:b/>
        </w:rPr>
        <w:footnoteReference w:id="1"/>
      </w:r>
      <w:r>
        <w:rPr>
          <w:rFonts w:ascii="CMU Serif" w:hAnsi="CMU Serif" w:cs="CMU Serif"/>
        </w:rPr>
        <w:t xml:space="preserve"> must be escaped with the backslash.</w:t>
      </w:r>
      <w:r w:rsidR="002E7C6C">
        <w:rPr>
          <w:rFonts w:ascii="CMU Serif" w:hAnsi="CMU Serif" w:cs="CMU Serif"/>
        </w:rPr>
        <w:t xml:space="preserve"> Non-ASCII Unicode characters can be used freely.</w:t>
      </w:r>
      <w:r w:rsidR="00905290">
        <w:rPr>
          <w:rFonts w:ascii="CMU Serif" w:hAnsi="CMU Serif" w:cs="CMU Serif"/>
        </w:rPr>
        <w:t xml:space="preserve"> </w:t>
      </w:r>
      <w:r w:rsidR="00847E01">
        <w:rPr>
          <w:rFonts w:ascii="CMU Serif" w:hAnsi="CMU Serif" w:cs="CMU Serif"/>
        </w:rPr>
        <w:t xml:space="preserve">The first text in a Bipedal file </w:t>
      </w:r>
      <w:r w:rsidR="00835B52">
        <w:rPr>
          <w:rFonts w:ascii="CMU Serif" w:hAnsi="CMU Serif" w:cs="CMU Serif"/>
        </w:rPr>
        <w:t>is</w:t>
      </w:r>
      <w:r w:rsidR="00847E01">
        <w:rPr>
          <w:rFonts w:ascii="CMU Serif" w:hAnsi="CMU Serif" w:cs="CMU Serif"/>
        </w:rPr>
        <w:t xml:space="preserve"> ignored until the first</w:t>
      </w:r>
      <w:r w:rsidR="00A32BD4">
        <w:rPr>
          <w:rFonts w:ascii="CMU Serif" w:hAnsi="CMU Serif" w:cs="CMU Serif"/>
        </w:rPr>
        <w:t>,</w:t>
      </w:r>
      <w:r w:rsidR="00847E01">
        <w:rPr>
          <w:rFonts w:ascii="CMU Serif" w:hAnsi="CMU Serif" w:cs="CMU Serif"/>
        </w:rPr>
        <w:t xml:space="preserve"> left-justified label is encountered.</w:t>
      </w:r>
    </w:p>
    <w:p w:rsidR="00C172DB" w:rsidRDefault="00835B52" w:rsidP="00C172DB">
      <w:pPr>
        <w:rPr>
          <w:rFonts w:ascii="CMU Serif" w:hAnsi="CMU Serif" w:cs="CMU Serif"/>
        </w:rPr>
      </w:pPr>
      <w:r>
        <w:rPr>
          <w:rFonts w:ascii="CMU Serif" w:hAnsi="CMU Serif" w:cs="CMU Serif"/>
        </w:rPr>
        <w:t xml:space="preserve">A label opens an indented </w:t>
      </w:r>
      <w:r w:rsidRPr="00835B52">
        <w:rPr>
          <w:rFonts w:ascii="CMU Serif" w:hAnsi="CMU Serif" w:cs="CMU Serif"/>
          <w:b/>
        </w:rPr>
        <w:t>text block</w:t>
      </w:r>
      <w:r>
        <w:rPr>
          <w:rFonts w:ascii="CMU Serif" w:hAnsi="CMU Serif" w:cs="CMU Serif"/>
        </w:rPr>
        <w:t xml:space="preserve"> which is terminated ei</w:t>
      </w:r>
      <w:r w:rsidR="006F2D29">
        <w:rPr>
          <w:rFonts w:ascii="CMU Serif" w:hAnsi="CMU Serif" w:cs="CMU Serif"/>
        </w:rPr>
        <w:t xml:space="preserve">ther by the end of file or by </w:t>
      </w:r>
      <w:proofErr w:type="gramStart"/>
      <w:r w:rsidR="006F2D29">
        <w:rPr>
          <w:rFonts w:ascii="CMU Serif" w:hAnsi="CMU Serif" w:cs="CMU Serif"/>
        </w:rPr>
        <w:t xml:space="preserve">a </w:t>
      </w:r>
      <w:proofErr w:type="spellStart"/>
      <w:r>
        <w:rPr>
          <w:rFonts w:ascii="CMU Serif" w:hAnsi="CMU Serif" w:cs="CMU Serif"/>
        </w:rPr>
        <w:t>dedent</w:t>
      </w:r>
      <w:proofErr w:type="spellEnd"/>
      <w:proofErr w:type="gramEnd"/>
      <w:r>
        <w:rPr>
          <w:rFonts w:ascii="CMU Serif" w:hAnsi="CMU Serif" w:cs="CMU Serif"/>
        </w:rPr>
        <w:t xml:space="preserve">. The </w:t>
      </w:r>
      <w:r w:rsidRPr="00835B52">
        <w:rPr>
          <w:rFonts w:ascii="CMU Serif" w:hAnsi="CMU Serif" w:cs="CMU Serif"/>
          <w:b/>
        </w:rPr>
        <w:t>indent</w:t>
      </w:r>
      <w:r>
        <w:rPr>
          <w:rFonts w:ascii="CMU Serif" w:hAnsi="CMU Serif" w:cs="CMU Serif"/>
        </w:rPr>
        <w:t xml:space="preserve"> must be at least one space. </w:t>
      </w:r>
      <w:r w:rsidR="00FD1EF2">
        <w:rPr>
          <w:rFonts w:ascii="CMU Serif" w:hAnsi="CMU Serif" w:cs="CMU Serif"/>
        </w:rPr>
        <w:t xml:space="preserve">Tabs or any other whitespace cannot be used as an indent character. </w:t>
      </w:r>
      <w:r>
        <w:rPr>
          <w:rFonts w:ascii="CMU Serif" w:hAnsi="CMU Serif" w:cs="CMU Serif"/>
        </w:rPr>
        <w:t xml:space="preserve">A line that is less than one space further indented than the left-edge of the current block is </w:t>
      </w:r>
      <w:proofErr w:type="gramStart"/>
      <w:r>
        <w:rPr>
          <w:rFonts w:ascii="CMU Serif" w:hAnsi="CMU Serif" w:cs="CMU Serif"/>
        </w:rPr>
        <w:t xml:space="preserve">a </w:t>
      </w:r>
      <w:proofErr w:type="spellStart"/>
      <w:r w:rsidRPr="00835B52">
        <w:rPr>
          <w:rFonts w:ascii="CMU Serif" w:hAnsi="CMU Serif" w:cs="CMU Serif"/>
          <w:b/>
        </w:rPr>
        <w:t>dedent</w:t>
      </w:r>
      <w:proofErr w:type="spellEnd"/>
      <w:proofErr w:type="gramEnd"/>
      <w:r w:rsidR="00FD1EF2">
        <w:rPr>
          <w:rFonts w:ascii="CMU Serif" w:hAnsi="CMU Serif" w:cs="CMU Serif"/>
        </w:rPr>
        <w:t xml:space="preserve"> and ends the current text block.</w:t>
      </w:r>
      <w:r w:rsidR="00C172DB">
        <w:rPr>
          <w:rFonts w:ascii="CMU Serif" w:hAnsi="CMU Serif" w:cs="CMU Serif"/>
        </w:rPr>
        <w:t xml:space="preserve"> </w:t>
      </w:r>
      <w:r w:rsidR="0022004A">
        <w:rPr>
          <w:rFonts w:ascii="CMU Serif" w:hAnsi="CMU Serif" w:cs="CMU Serif"/>
        </w:rPr>
        <w:t xml:space="preserve">A </w:t>
      </w:r>
      <w:r w:rsidR="0022004A" w:rsidRPr="00CE5E49">
        <w:rPr>
          <w:rFonts w:ascii="CMU Serif" w:hAnsi="CMU Serif" w:cs="CMU Serif"/>
        </w:rPr>
        <w:t>labeled text block</w:t>
      </w:r>
      <w:r w:rsidR="0022004A">
        <w:rPr>
          <w:rFonts w:ascii="CMU Serif" w:hAnsi="CMU Serif" w:cs="CMU Serif"/>
        </w:rPr>
        <w:t xml:space="preserve"> </w:t>
      </w:r>
      <w:r w:rsidR="0022004A" w:rsidRPr="00F37E98">
        <w:rPr>
          <w:rFonts w:ascii="CMU Serif" w:hAnsi="CMU Serif" w:cs="CMU Serif"/>
        </w:rPr>
        <w:t>allow</w:t>
      </w:r>
      <w:r w:rsidR="0022004A">
        <w:rPr>
          <w:rFonts w:ascii="CMU Serif" w:hAnsi="CMU Serif" w:cs="CMU Serif"/>
        </w:rPr>
        <w:t>s</w:t>
      </w:r>
      <w:r w:rsidR="0022004A" w:rsidRPr="00F37E98">
        <w:rPr>
          <w:rFonts w:ascii="CMU Serif" w:hAnsi="CMU Serif" w:cs="CMU Serif"/>
        </w:rPr>
        <w:t xml:space="preserve"> the definition of </w:t>
      </w:r>
      <w:r w:rsidR="0022004A">
        <w:rPr>
          <w:rFonts w:ascii="CMU Serif" w:hAnsi="CMU Serif" w:cs="CMU Serif"/>
        </w:rPr>
        <w:t xml:space="preserve">a </w:t>
      </w:r>
      <w:r w:rsidR="0022004A" w:rsidRPr="00676184">
        <w:rPr>
          <w:rFonts w:ascii="CMU Serif" w:hAnsi="CMU Serif" w:cs="CMU Serif"/>
          <w:b/>
        </w:rPr>
        <w:t>section</w:t>
      </w:r>
      <w:r w:rsidR="0022004A" w:rsidRPr="00F37E98">
        <w:rPr>
          <w:rFonts w:ascii="CMU Serif" w:hAnsi="CMU Serif" w:cs="CMU Serif"/>
        </w:rPr>
        <w:t>.</w:t>
      </w:r>
    </w:p>
    <w:p w:rsidR="0022004A" w:rsidRPr="00CC070D" w:rsidRDefault="0022004A" w:rsidP="00F37E98">
      <w:pPr>
        <w:rPr>
          <w:rFonts w:ascii="CMU Concrete" w:hAnsi="CMU Concrete" w:cs="CMU Concrete"/>
        </w:rPr>
      </w:pPr>
      <w:r w:rsidRPr="00CC070D">
        <w:rPr>
          <w:rFonts w:ascii="CMU Concrete" w:hAnsi="CMU Concrete" w:cs="CMU Concrete"/>
        </w:rPr>
        <w:tab/>
      </w:r>
      <w:proofErr w:type="spellStart"/>
      <w:r w:rsidR="00C172DB" w:rsidRPr="00CC070D">
        <w:rPr>
          <w:rFonts w:ascii="CMU Concrete" w:hAnsi="CMU Concrete" w:cs="CMU Concrete"/>
        </w:rPr>
        <w:t>my_</w:t>
      </w:r>
      <w:proofErr w:type="gramStart"/>
      <w:r w:rsidR="00C172DB" w:rsidRPr="00CC070D">
        <w:rPr>
          <w:rFonts w:ascii="CMU Concrete" w:hAnsi="CMU Concrete" w:cs="CMU Concrete"/>
        </w:rPr>
        <w:t>section</w:t>
      </w:r>
      <w:proofErr w:type="spellEnd"/>
      <w:r w:rsidR="00C172DB" w:rsidRPr="00CC070D">
        <w:rPr>
          <w:rFonts w:ascii="CMU Concrete" w:hAnsi="CMU Concrete" w:cs="CMU Concrete"/>
        </w:rPr>
        <w:t xml:space="preserve"> :</w:t>
      </w:r>
      <w:proofErr w:type="gramEnd"/>
      <w:r w:rsidR="00C172DB" w:rsidRPr="00CC070D">
        <w:rPr>
          <w:rFonts w:ascii="CMU Concrete" w:hAnsi="CMU Concrete" w:cs="CMU Concrete"/>
        </w:rPr>
        <w:t xml:space="preserve"> ( 10 9 8 7 6 5 4 3 2 1 “Blast off!” ) </w:t>
      </w:r>
    </w:p>
    <w:p w:rsidR="00B71C09" w:rsidRDefault="00B71C09" w:rsidP="00F37E98">
      <w:pPr>
        <w:rPr>
          <w:rFonts w:ascii="CMU Serif" w:hAnsi="CMU Serif" w:cs="CMU Serif"/>
        </w:rPr>
      </w:pPr>
      <w:r>
        <w:rPr>
          <w:rFonts w:ascii="CMU Serif" w:hAnsi="CMU Serif" w:cs="CMU Serif"/>
        </w:rPr>
        <w:lastRenderedPageBreak/>
        <w:t xml:space="preserve">Every section is entered into the symbol table at compile-time. Hence, every section </w:t>
      </w:r>
      <w:r w:rsidR="00A0783B">
        <w:rPr>
          <w:rFonts w:ascii="CMU Serif" w:hAnsi="CMU Serif" w:cs="CMU Serif"/>
        </w:rPr>
        <w:t xml:space="preserve">label </w:t>
      </w:r>
      <w:r>
        <w:rPr>
          <w:rFonts w:ascii="CMU Serif" w:hAnsi="CMU Serif" w:cs="CMU Serif"/>
        </w:rPr>
        <w:t xml:space="preserve">is a symbol. However, symbols can also be created dynamically so </w:t>
      </w:r>
      <w:r w:rsidRPr="00B71C09">
        <w:rPr>
          <w:rFonts w:ascii="CMU Serif" w:hAnsi="CMU Serif" w:cs="CMU Serif"/>
          <w:i/>
        </w:rPr>
        <w:t>not every symbol is a section</w:t>
      </w:r>
      <w:r>
        <w:rPr>
          <w:rFonts w:ascii="CMU Serif" w:hAnsi="CMU Serif" w:cs="CMU Serif"/>
        </w:rPr>
        <w:t>.</w:t>
      </w:r>
    </w:p>
    <w:p w:rsidR="00F37E98" w:rsidRDefault="00AB0FE1" w:rsidP="00F37E98">
      <w:pPr>
        <w:rPr>
          <w:rFonts w:ascii="CMU Serif" w:hAnsi="CMU Serif" w:cs="CMU Serif"/>
        </w:rPr>
      </w:pPr>
      <w:r>
        <w:rPr>
          <w:rFonts w:ascii="CMU Serif" w:hAnsi="CMU Serif" w:cs="CMU Serif"/>
        </w:rPr>
        <w:t>A</w:t>
      </w:r>
      <w:r w:rsidR="00F37E98" w:rsidRPr="00F37E98">
        <w:rPr>
          <w:rFonts w:ascii="CMU Serif" w:hAnsi="CMU Serif" w:cs="CMU Serif"/>
        </w:rPr>
        <w:t xml:space="preserve"> </w:t>
      </w:r>
      <w:r w:rsidRPr="00BA455B">
        <w:rPr>
          <w:rFonts w:ascii="CMU Serif" w:hAnsi="CMU Serif" w:cs="CMU Serif"/>
          <w:b/>
        </w:rPr>
        <w:t>leaf-array</w:t>
      </w:r>
      <w:r>
        <w:rPr>
          <w:rFonts w:ascii="CMU Serif" w:hAnsi="CMU Serif" w:cs="CMU Serif"/>
        </w:rPr>
        <w:t xml:space="preserve"> is defined by enclosing </w:t>
      </w:r>
      <w:r w:rsidR="008B0DA9">
        <w:rPr>
          <w:rFonts w:ascii="CMU Serif" w:hAnsi="CMU Serif" w:cs="CMU Serif"/>
        </w:rPr>
        <w:t xml:space="preserve">a string or </w:t>
      </w:r>
      <w:r>
        <w:rPr>
          <w:rFonts w:ascii="CMU Serif" w:hAnsi="CMU Serif" w:cs="CMU Serif"/>
        </w:rPr>
        <w:t xml:space="preserve">one or more </w:t>
      </w:r>
      <w:r w:rsidR="008B0DA9">
        <w:rPr>
          <w:rFonts w:ascii="CMU Serif" w:hAnsi="CMU Serif" w:cs="CMU Serif"/>
        </w:rPr>
        <w:t xml:space="preserve">numbers </w:t>
      </w:r>
      <w:r>
        <w:rPr>
          <w:rFonts w:ascii="CMU Serif" w:hAnsi="CMU Serif" w:cs="CMU Serif"/>
        </w:rPr>
        <w:t>in square-brackets:</w:t>
      </w:r>
    </w:p>
    <w:p w:rsidR="00AB0FE1" w:rsidRPr="00CC070D" w:rsidRDefault="00AB0FE1" w:rsidP="00F37E98">
      <w:pPr>
        <w:rPr>
          <w:rFonts w:ascii="CMU Concrete" w:hAnsi="CMU Concrete" w:cs="CMU Concrete"/>
        </w:rPr>
      </w:pPr>
      <w:r w:rsidRPr="00CC070D">
        <w:rPr>
          <w:rFonts w:ascii="CMU Concrete" w:hAnsi="CMU Concrete" w:cs="CMU Concrete"/>
        </w:rPr>
        <w:tab/>
        <w:t>[</w:t>
      </w:r>
      <w:r w:rsidR="00CA3EAB" w:rsidRPr="00CC070D">
        <w:rPr>
          <w:rFonts w:ascii="CMU Concrete" w:hAnsi="CMU Concrete" w:cs="CMU Concrete"/>
        </w:rPr>
        <w:t xml:space="preserve">1 </w:t>
      </w:r>
      <w:r w:rsidR="006011CE" w:rsidRPr="00CC070D">
        <w:rPr>
          <w:rFonts w:ascii="CMU Concrete" w:hAnsi="CMU Concrete" w:cs="CMU Concrete"/>
        </w:rPr>
        <w:t xml:space="preserve">1 2 3 </w:t>
      </w:r>
      <w:r w:rsidR="00CA3EAB" w:rsidRPr="00CC070D">
        <w:rPr>
          <w:rFonts w:ascii="CMU Concrete" w:hAnsi="CMU Concrete" w:cs="CMU Concrete"/>
        </w:rPr>
        <w:t>5 8 13 21</w:t>
      </w:r>
      <w:r w:rsidRPr="00CC070D">
        <w:rPr>
          <w:rFonts w:ascii="CMU Concrete" w:hAnsi="CMU Concrete" w:cs="CMU Concrete"/>
        </w:rPr>
        <w:t>]</w:t>
      </w:r>
      <w:r w:rsidRPr="00CC070D">
        <w:rPr>
          <w:rFonts w:ascii="CMU Concrete" w:hAnsi="CMU Concrete" w:cs="CMU Concrete"/>
        </w:rPr>
        <w:br/>
      </w:r>
      <w:r w:rsidRPr="00CC070D">
        <w:rPr>
          <w:rFonts w:ascii="CMU Concrete" w:hAnsi="CMU Concrete" w:cs="CMU Concrete"/>
        </w:rPr>
        <w:tab/>
        <w:t>[“</w:t>
      </w:r>
      <w:r w:rsidR="00CA3EAB" w:rsidRPr="00CC070D">
        <w:rPr>
          <w:rFonts w:ascii="CMU Concrete" w:hAnsi="CMU Concrete" w:cs="CMU Concrete"/>
        </w:rPr>
        <w:t>Smart men are named Leonardo</w:t>
      </w:r>
      <w:r w:rsidRPr="00CC070D">
        <w:rPr>
          <w:rFonts w:ascii="CMU Concrete" w:hAnsi="CMU Concrete" w:cs="CMU Concrete"/>
        </w:rPr>
        <w:t>”]</w:t>
      </w:r>
    </w:p>
    <w:p w:rsidR="003145E8" w:rsidRDefault="003145E8" w:rsidP="00F37E98">
      <w:pPr>
        <w:rPr>
          <w:rFonts w:ascii="CMU Serif" w:hAnsi="CMU Serif" w:cs="CMU Serif"/>
        </w:rPr>
      </w:pPr>
      <w:r>
        <w:rPr>
          <w:rFonts w:ascii="CMU Serif" w:hAnsi="CMU Serif" w:cs="CMU Serif"/>
        </w:rPr>
        <w:t>This is how the array [1 2 3] is represented internally:</w:t>
      </w:r>
    </w:p>
    <w:p w:rsidR="003145E8" w:rsidRDefault="003145E8" w:rsidP="00F37E98">
      <w:pPr>
        <w:rPr>
          <w:rFonts w:ascii="CMU Serif" w:hAnsi="CMU Serif" w:cs="CMU Serif"/>
        </w:rPr>
      </w:pPr>
      <w:r>
        <w:rPr>
          <w:rFonts w:ascii="CMU Serif" w:hAnsi="CMU Serif" w:cs="CMU Serif"/>
        </w:rPr>
        <w:tab/>
      </w:r>
      <w:r>
        <w:rPr>
          <w:rFonts w:ascii="CMU Serif" w:hAnsi="CMU Serif" w:cs="CMU Serif"/>
          <w:noProof/>
        </w:rPr>
        <w:drawing>
          <wp:inline distT="0" distB="0" distL="0" distR="0">
            <wp:extent cx="393192" cy="493776"/>
            <wp:effectExtent l="0" t="0" r="698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jpg"/>
                    <pic:cNvPicPr/>
                  </pic:nvPicPr>
                  <pic:blipFill>
                    <a:blip r:embed="rId10">
                      <a:extLst>
                        <a:ext uri="{28A0092B-C50C-407E-A947-70E740481C1C}">
                          <a14:useLocalDpi xmlns:a14="http://schemas.microsoft.com/office/drawing/2010/main" val="0"/>
                        </a:ext>
                      </a:extLst>
                    </a:blip>
                    <a:stretch>
                      <a:fillRect/>
                    </a:stretch>
                  </pic:blipFill>
                  <pic:spPr>
                    <a:xfrm>
                      <a:off x="0" y="0"/>
                      <a:ext cx="393192" cy="493776"/>
                    </a:xfrm>
                    <a:prstGeom prst="rect">
                      <a:avLst/>
                    </a:prstGeom>
                    <a:noFill/>
                    <a:ln>
                      <a:noFill/>
                    </a:ln>
                  </pic:spPr>
                </pic:pic>
              </a:graphicData>
            </a:graphic>
          </wp:inline>
        </w:drawing>
      </w:r>
    </w:p>
    <w:p w:rsidR="008B0DA9" w:rsidRDefault="008B0DA9" w:rsidP="00F37E98">
      <w:pPr>
        <w:rPr>
          <w:rFonts w:ascii="CMU Serif" w:hAnsi="CMU Serif" w:cs="CMU Serif"/>
        </w:rPr>
      </w:pPr>
      <w:r>
        <w:rPr>
          <w:rFonts w:ascii="CMU Serif" w:hAnsi="CMU Serif" w:cs="CMU Serif"/>
        </w:rPr>
        <w:t xml:space="preserve">If the </w:t>
      </w:r>
      <w:r w:rsidR="00C74C84">
        <w:rPr>
          <w:rFonts w:ascii="CMU Serif" w:hAnsi="CMU Serif" w:cs="CMU Serif"/>
        </w:rPr>
        <w:t>section is a leaf-array that</w:t>
      </w:r>
      <w:r>
        <w:rPr>
          <w:rFonts w:ascii="CMU Serif" w:hAnsi="CMU Serif" w:cs="CMU Serif"/>
        </w:rPr>
        <w:t xml:space="preserve"> only contains a single number or </w:t>
      </w:r>
      <w:r w:rsidR="007D7AED">
        <w:rPr>
          <w:rFonts w:ascii="CMU Serif" w:hAnsi="CMU Serif" w:cs="CMU Serif"/>
        </w:rPr>
        <w:t xml:space="preserve">a </w:t>
      </w:r>
      <w:r>
        <w:rPr>
          <w:rFonts w:ascii="CMU Serif" w:hAnsi="CMU Serif" w:cs="CMU Serif"/>
        </w:rPr>
        <w:t>single string value, the square-brackets can be removed because they are implied:</w:t>
      </w:r>
    </w:p>
    <w:p w:rsidR="008B0DA9" w:rsidRPr="00CC070D" w:rsidRDefault="008B0DA9" w:rsidP="00F37E98">
      <w:pPr>
        <w:rPr>
          <w:rFonts w:ascii="CMU Concrete" w:hAnsi="CMU Concrete" w:cs="CMU Concrete"/>
        </w:rPr>
      </w:pPr>
      <w:r w:rsidRPr="00CC070D">
        <w:rPr>
          <w:rFonts w:ascii="CMU Concrete" w:hAnsi="CMU Concrete" w:cs="CMU Concrete"/>
        </w:rPr>
        <w:tab/>
      </w:r>
      <w:proofErr w:type="spellStart"/>
      <w:proofErr w:type="gramStart"/>
      <w:r w:rsidRPr="00CC070D">
        <w:rPr>
          <w:rFonts w:ascii="CMU Concrete" w:hAnsi="CMU Concrete" w:cs="CMU Concrete"/>
        </w:rPr>
        <w:t>foo</w:t>
      </w:r>
      <w:proofErr w:type="spellEnd"/>
      <w:r w:rsidR="00BB6A02" w:rsidRPr="00CC070D">
        <w:rPr>
          <w:rFonts w:ascii="CMU Concrete" w:hAnsi="CMU Concrete" w:cs="CMU Concrete"/>
        </w:rPr>
        <w:t xml:space="preserve"> </w:t>
      </w:r>
      <w:r w:rsidRPr="00CC070D">
        <w:rPr>
          <w:rFonts w:ascii="CMU Concrete" w:hAnsi="CMU Concrete" w:cs="CMU Concrete"/>
        </w:rPr>
        <w:t>:</w:t>
      </w:r>
      <w:proofErr w:type="gramEnd"/>
      <w:r w:rsidRPr="00CC070D">
        <w:rPr>
          <w:rFonts w:ascii="CMU Concrete" w:hAnsi="CMU Concrete" w:cs="CMU Concrete"/>
        </w:rPr>
        <w:t xml:space="preserve"> 1234</w:t>
      </w:r>
      <w:r w:rsidRPr="00CC070D">
        <w:rPr>
          <w:rFonts w:ascii="CMU Concrete" w:hAnsi="CMU Concrete" w:cs="CMU Concrete"/>
        </w:rPr>
        <w:br/>
      </w:r>
      <w:r w:rsidRPr="00CC070D">
        <w:rPr>
          <w:rFonts w:ascii="CMU Concrete" w:hAnsi="CMU Concrete" w:cs="CMU Concrete"/>
        </w:rPr>
        <w:tab/>
        <w:t>bar</w:t>
      </w:r>
      <w:r w:rsidR="00BB6A02" w:rsidRPr="00CC070D">
        <w:rPr>
          <w:rFonts w:ascii="CMU Concrete" w:hAnsi="CMU Concrete" w:cs="CMU Concrete"/>
        </w:rPr>
        <w:t xml:space="preserve"> </w:t>
      </w:r>
      <w:r w:rsidRPr="00CC070D">
        <w:rPr>
          <w:rFonts w:ascii="CMU Concrete" w:hAnsi="CMU Concrete" w:cs="CMU Concrete"/>
        </w:rPr>
        <w:t>: “</w:t>
      </w:r>
      <w:proofErr w:type="spellStart"/>
      <w:r w:rsidRPr="00CC070D">
        <w:rPr>
          <w:rFonts w:ascii="CMU Concrete" w:hAnsi="CMU Concrete" w:cs="CMU Concrete"/>
        </w:rPr>
        <w:t>baz</w:t>
      </w:r>
      <w:proofErr w:type="spellEnd"/>
      <w:r w:rsidRPr="00CC070D">
        <w:rPr>
          <w:rFonts w:ascii="CMU Concrete" w:hAnsi="CMU Concrete" w:cs="CMU Concrete"/>
        </w:rPr>
        <w:t>”</w:t>
      </w:r>
    </w:p>
    <w:p w:rsidR="00F37E98" w:rsidRDefault="008B0DA9" w:rsidP="00F37E98">
      <w:pPr>
        <w:rPr>
          <w:rFonts w:ascii="CMU Serif" w:hAnsi="CMU Serif" w:cs="CMU Serif"/>
        </w:rPr>
      </w:pPr>
      <w:r>
        <w:rPr>
          <w:rFonts w:ascii="CMU Serif" w:hAnsi="CMU Serif" w:cs="CMU Serif"/>
        </w:rPr>
        <w:t>A leaf-array cannot nest</w:t>
      </w:r>
      <w:r w:rsidR="003174DE">
        <w:rPr>
          <w:rFonts w:ascii="CMU Serif" w:hAnsi="CMU Serif" w:cs="CMU Serif"/>
        </w:rPr>
        <w:t xml:space="preserve"> and an interior-array cannot contain values</w:t>
      </w:r>
      <w:r>
        <w:rPr>
          <w:rFonts w:ascii="CMU Serif" w:hAnsi="CMU Serif" w:cs="CMU Serif"/>
        </w:rPr>
        <w:t xml:space="preserve">, so the following </w:t>
      </w:r>
      <w:r w:rsidR="003174DE">
        <w:rPr>
          <w:rFonts w:ascii="CMU Serif" w:hAnsi="CMU Serif" w:cs="CMU Serif"/>
        </w:rPr>
        <w:t>are</w:t>
      </w:r>
      <w:r>
        <w:rPr>
          <w:rFonts w:ascii="CMU Serif" w:hAnsi="CMU Serif" w:cs="CMU Serif"/>
        </w:rPr>
        <w:t xml:space="preserve"> illegal:</w:t>
      </w:r>
    </w:p>
    <w:p w:rsidR="008B0DA9" w:rsidRPr="00CC070D" w:rsidRDefault="008B0DA9" w:rsidP="00F37E98">
      <w:pPr>
        <w:rPr>
          <w:rFonts w:ascii="CMU Concrete" w:hAnsi="CMU Concrete" w:cs="CMU Concrete"/>
        </w:rPr>
      </w:pPr>
      <w:r w:rsidRPr="00CC070D">
        <w:rPr>
          <w:rFonts w:ascii="CMU Concrete" w:hAnsi="CMU Concrete" w:cs="CMU Concrete"/>
        </w:rPr>
        <w:tab/>
        <w:t>[</w:t>
      </w:r>
      <w:r w:rsidR="00EF51A0" w:rsidRPr="00CC070D">
        <w:rPr>
          <w:rFonts w:ascii="CMU Concrete" w:hAnsi="CMU Concrete" w:cs="CMU Concrete"/>
        </w:rPr>
        <w:t>“</w:t>
      </w:r>
      <w:proofErr w:type="gramStart"/>
      <w:r w:rsidR="008D51D3" w:rsidRPr="00CC070D">
        <w:rPr>
          <w:rFonts w:ascii="CMU Concrete" w:hAnsi="CMU Concrete" w:cs="CMU Concrete"/>
        </w:rPr>
        <w:t>speeding</w:t>
      </w:r>
      <w:proofErr w:type="gramEnd"/>
      <w:r w:rsidR="00EF51A0" w:rsidRPr="00CC070D">
        <w:rPr>
          <w:rFonts w:ascii="CMU Concrete" w:hAnsi="CMU Concrete" w:cs="CMU Concrete"/>
        </w:rPr>
        <w:t>”</w:t>
      </w:r>
      <w:r w:rsidRPr="00CC070D">
        <w:rPr>
          <w:rFonts w:ascii="CMU Concrete" w:hAnsi="CMU Concrete" w:cs="CMU Concrete"/>
        </w:rPr>
        <w:t xml:space="preserve"> [</w:t>
      </w:r>
      <w:r w:rsidR="00EF51A0" w:rsidRPr="00CC070D">
        <w:rPr>
          <w:rFonts w:ascii="CMU Concrete" w:hAnsi="CMU Concrete" w:cs="CMU Concrete"/>
        </w:rPr>
        <w:t>“</w:t>
      </w:r>
      <w:r w:rsidR="008D51D3" w:rsidRPr="00CC070D">
        <w:rPr>
          <w:rFonts w:ascii="CMU Concrete" w:hAnsi="CMU Concrete" w:cs="CMU Concrete"/>
        </w:rPr>
        <w:t>jaywalking</w:t>
      </w:r>
      <w:r w:rsidR="00EF51A0" w:rsidRPr="00CC070D">
        <w:rPr>
          <w:rFonts w:ascii="CMU Concrete" w:hAnsi="CMU Concrete" w:cs="CMU Concrete"/>
        </w:rPr>
        <w:t>”</w:t>
      </w:r>
      <w:r w:rsidRPr="00CC070D">
        <w:rPr>
          <w:rFonts w:ascii="CMU Concrete" w:hAnsi="CMU Concrete" w:cs="CMU Concrete"/>
        </w:rPr>
        <w:t>]]</w:t>
      </w:r>
      <w:r w:rsidR="003174DE" w:rsidRPr="00CC070D">
        <w:rPr>
          <w:rFonts w:ascii="CMU Concrete" w:hAnsi="CMU Concrete" w:cs="CMU Concrete"/>
        </w:rPr>
        <w:br/>
      </w:r>
      <w:r w:rsidR="003174DE" w:rsidRPr="00CC070D">
        <w:rPr>
          <w:rFonts w:ascii="CMU Concrete" w:hAnsi="CMU Concrete" w:cs="CMU Concrete"/>
        </w:rPr>
        <w:tab/>
        <w:t>[[</w:t>
      </w:r>
      <w:r w:rsidR="008D51D3" w:rsidRPr="00CC070D">
        <w:rPr>
          <w:rFonts w:ascii="CMU Concrete" w:hAnsi="CMU Concrete" w:cs="CMU Concrete"/>
        </w:rPr>
        <w:t>“</w:t>
      </w:r>
      <w:proofErr w:type="gramStart"/>
      <w:r w:rsidR="008D51D3" w:rsidRPr="00CC070D">
        <w:rPr>
          <w:rFonts w:ascii="CMU Concrete" w:hAnsi="CMU Concrete" w:cs="CMU Concrete"/>
        </w:rPr>
        <w:t>littering</w:t>
      </w:r>
      <w:proofErr w:type="gramEnd"/>
      <w:r w:rsidR="00EF51A0" w:rsidRPr="00CC070D">
        <w:rPr>
          <w:rFonts w:ascii="CMU Concrete" w:hAnsi="CMU Concrete" w:cs="CMU Concrete"/>
        </w:rPr>
        <w:t>”</w:t>
      </w:r>
      <w:r w:rsidR="003174DE" w:rsidRPr="00CC070D">
        <w:rPr>
          <w:rFonts w:ascii="CMU Concrete" w:hAnsi="CMU Concrete" w:cs="CMU Concrete"/>
        </w:rPr>
        <w:t xml:space="preserve">] </w:t>
      </w:r>
      <w:r w:rsidR="00EF51A0" w:rsidRPr="00CC070D">
        <w:rPr>
          <w:rFonts w:ascii="CMU Concrete" w:hAnsi="CMU Concrete" w:cs="CMU Concrete"/>
        </w:rPr>
        <w:t>“</w:t>
      </w:r>
      <w:r w:rsidR="008D51D3" w:rsidRPr="00CC070D">
        <w:rPr>
          <w:rFonts w:ascii="CMU Concrete" w:hAnsi="CMU Concrete" w:cs="CMU Concrete"/>
        </w:rPr>
        <w:t>loitering</w:t>
      </w:r>
      <w:r w:rsidR="00EF51A0" w:rsidRPr="00CC070D">
        <w:rPr>
          <w:rFonts w:ascii="CMU Concrete" w:hAnsi="CMU Concrete" w:cs="CMU Concrete"/>
        </w:rPr>
        <w:t>”</w:t>
      </w:r>
      <w:r w:rsidR="003174DE" w:rsidRPr="00CC070D">
        <w:rPr>
          <w:rFonts w:ascii="CMU Concrete" w:hAnsi="CMU Concrete" w:cs="CMU Concrete"/>
        </w:rPr>
        <w:t>]</w:t>
      </w:r>
    </w:p>
    <w:p w:rsidR="008B0DA9" w:rsidRDefault="008B0DA9" w:rsidP="00F37E98">
      <w:pPr>
        <w:rPr>
          <w:rFonts w:ascii="CMU Serif" w:hAnsi="CMU Serif" w:cs="CMU Serif"/>
        </w:rPr>
      </w:pPr>
      <w:r>
        <w:rPr>
          <w:rFonts w:ascii="CMU Serif" w:hAnsi="CMU Serif" w:cs="CMU Serif"/>
        </w:rPr>
        <w:t xml:space="preserve">An </w:t>
      </w:r>
      <w:r w:rsidRPr="00BA455B">
        <w:rPr>
          <w:rFonts w:ascii="CMU Serif" w:hAnsi="CMU Serif" w:cs="CMU Serif"/>
          <w:b/>
        </w:rPr>
        <w:t>interior-array</w:t>
      </w:r>
      <w:r>
        <w:rPr>
          <w:rFonts w:ascii="CMU Serif" w:hAnsi="CMU Serif" w:cs="CMU Serif"/>
        </w:rPr>
        <w:t xml:space="preserve"> is defined by enclosing one or more leaf-arrays</w:t>
      </w:r>
      <w:r w:rsidR="007801DB">
        <w:rPr>
          <w:rFonts w:ascii="CMU Serif" w:hAnsi="CMU Serif" w:cs="CMU Serif"/>
        </w:rPr>
        <w:t>, labels</w:t>
      </w:r>
      <w:r>
        <w:rPr>
          <w:rFonts w:ascii="CMU Serif" w:hAnsi="CMU Serif" w:cs="CMU Serif"/>
        </w:rPr>
        <w:t xml:space="preserve"> or interior arrays in square-brackets:</w:t>
      </w:r>
    </w:p>
    <w:p w:rsidR="008B0DA9" w:rsidRPr="00CC070D" w:rsidRDefault="008B0DA9" w:rsidP="008B0DA9">
      <w:pPr>
        <w:ind w:firstLine="720"/>
        <w:rPr>
          <w:rFonts w:ascii="CMU Concrete" w:hAnsi="CMU Concrete" w:cs="CMU Concrete"/>
        </w:rPr>
      </w:pPr>
      <w:r w:rsidRPr="00CC070D">
        <w:rPr>
          <w:rFonts w:ascii="CMU Concrete" w:hAnsi="CMU Concrete" w:cs="CMU Concrete"/>
        </w:rPr>
        <w:t>[[“</w:t>
      </w:r>
      <w:proofErr w:type="gramStart"/>
      <w:r w:rsidR="00605C83" w:rsidRPr="00CC070D">
        <w:rPr>
          <w:rFonts w:ascii="CMU Concrete" w:hAnsi="CMU Concrete" w:cs="CMU Concrete"/>
        </w:rPr>
        <w:t>the</w:t>
      </w:r>
      <w:proofErr w:type="gramEnd"/>
      <w:r w:rsidRPr="00CC070D">
        <w:rPr>
          <w:rFonts w:ascii="CMU Concrete" w:hAnsi="CMU Concrete" w:cs="CMU Concrete"/>
        </w:rPr>
        <w:t>”][“</w:t>
      </w:r>
      <w:r w:rsidR="00010BAF" w:rsidRPr="00CC070D">
        <w:rPr>
          <w:rFonts w:ascii="CMU Concrete" w:hAnsi="CMU Concrete" w:cs="CMU Concrete"/>
        </w:rPr>
        <w:t>c</w:t>
      </w:r>
      <w:r w:rsidR="00605C83" w:rsidRPr="00CC070D">
        <w:rPr>
          <w:rFonts w:ascii="CMU Concrete" w:hAnsi="CMU Concrete" w:cs="CMU Concrete"/>
        </w:rPr>
        <w:t>uckoo’s</w:t>
      </w:r>
      <w:r w:rsidR="00D33F92" w:rsidRPr="00CC070D">
        <w:rPr>
          <w:rFonts w:ascii="CMU Concrete" w:hAnsi="CMU Concrete" w:cs="CMU Concrete"/>
        </w:rPr>
        <w:t>”]</w:t>
      </w:r>
      <w:r w:rsidR="003F5295" w:rsidRPr="00CC070D">
        <w:rPr>
          <w:rFonts w:ascii="CMU Concrete" w:hAnsi="CMU Concrete" w:cs="CMU Concrete"/>
        </w:rPr>
        <w:t>[</w:t>
      </w:r>
      <w:r w:rsidR="00D33F92" w:rsidRPr="00CC070D">
        <w:rPr>
          <w:rFonts w:ascii="CMU Concrete" w:hAnsi="CMU Concrete" w:cs="CMU Concrete"/>
        </w:rPr>
        <w:t>“</w:t>
      </w:r>
      <w:r w:rsidR="00605C83" w:rsidRPr="00CC070D">
        <w:rPr>
          <w:rFonts w:ascii="CMU Concrete" w:hAnsi="CMU Concrete" w:cs="CMU Concrete"/>
        </w:rPr>
        <w:t>nest</w:t>
      </w:r>
      <w:r w:rsidRPr="00CC070D">
        <w:rPr>
          <w:rFonts w:ascii="CMU Concrete" w:hAnsi="CMU Concrete" w:cs="CMU Concrete"/>
        </w:rPr>
        <w:t>”</w:t>
      </w:r>
      <w:r w:rsidR="003F5295" w:rsidRPr="00CC070D">
        <w:rPr>
          <w:rFonts w:ascii="CMU Concrete" w:hAnsi="CMU Concrete" w:cs="CMU Concrete"/>
        </w:rPr>
        <w:t>]</w:t>
      </w:r>
      <w:r w:rsidRPr="00CC070D">
        <w:rPr>
          <w:rFonts w:ascii="CMU Concrete" w:hAnsi="CMU Concrete" w:cs="CMU Concrete"/>
        </w:rPr>
        <w:t>]</w:t>
      </w:r>
    </w:p>
    <w:p w:rsidR="00071970" w:rsidRDefault="00071970" w:rsidP="00071970">
      <w:pPr>
        <w:rPr>
          <w:rFonts w:ascii="CMU Serif" w:hAnsi="CMU Serif" w:cs="CMU Serif"/>
        </w:rPr>
      </w:pPr>
      <w:r>
        <w:rPr>
          <w:rFonts w:ascii="CMU Serif" w:hAnsi="CMU Serif" w:cs="CMU Serif"/>
        </w:rPr>
        <w:t>This is how the array [[1] [2] [3]] is represented internally:</w:t>
      </w:r>
    </w:p>
    <w:p w:rsidR="00071970" w:rsidRDefault="00071970" w:rsidP="00071970">
      <w:pPr>
        <w:ind w:firstLine="720"/>
        <w:rPr>
          <w:rFonts w:ascii="CMU Serif" w:hAnsi="CMU Serif" w:cs="CMU Serif"/>
        </w:rPr>
      </w:pPr>
      <w:r>
        <w:rPr>
          <w:rFonts w:ascii="CMU Serif" w:hAnsi="CMU Serif" w:cs="CMU Serif"/>
          <w:noProof/>
        </w:rPr>
        <w:drawing>
          <wp:inline distT="0" distB="0" distL="0" distR="0">
            <wp:extent cx="969264" cy="978408"/>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jpg"/>
                    <pic:cNvPicPr/>
                  </pic:nvPicPr>
                  <pic:blipFill>
                    <a:blip r:embed="rId11">
                      <a:extLst>
                        <a:ext uri="{28A0092B-C50C-407E-A947-70E740481C1C}">
                          <a14:useLocalDpi xmlns:a14="http://schemas.microsoft.com/office/drawing/2010/main" val="0"/>
                        </a:ext>
                      </a:extLst>
                    </a:blip>
                    <a:stretch>
                      <a:fillRect/>
                    </a:stretch>
                  </pic:blipFill>
                  <pic:spPr>
                    <a:xfrm>
                      <a:off x="0" y="0"/>
                      <a:ext cx="969264" cy="978408"/>
                    </a:xfrm>
                    <a:prstGeom prst="rect">
                      <a:avLst/>
                    </a:prstGeom>
                  </pic:spPr>
                </pic:pic>
              </a:graphicData>
            </a:graphic>
          </wp:inline>
        </w:drawing>
      </w:r>
    </w:p>
    <w:p w:rsidR="003C47F7" w:rsidRDefault="006A6AA1" w:rsidP="00BA455B">
      <w:pPr>
        <w:rPr>
          <w:rFonts w:ascii="CMU Serif" w:hAnsi="CMU Serif" w:cs="CMU Serif"/>
        </w:rPr>
      </w:pPr>
      <w:r>
        <w:rPr>
          <w:rFonts w:ascii="CMU Serif" w:hAnsi="CMU Serif" w:cs="CMU Serif"/>
        </w:rPr>
        <w:t xml:space="preserve">Note that values are represented in bold </w:t>
      </w:r>
      <w:proofErr w:type="gramStart"/>
      <w:r>
        <w:rPr>
          <w:rFonts w:ascii="CMU Serif" w:hAnsi="CMU Serif" w:cs="CMU Serif"/>
        </w:rPr>
        <w:t>boxes,</w:t>
      </w:r>
      <w:proofErr w:type="gramEnd"/>
      <w:r>
        <w:rPr>
          <w:rFonts w:ascii="CMU Serif" w:hAnsi="CMU Serif" w:cs="CMU Serif"/>
        </w:rPr>
        <w:t xml:space="preserve"> pointers are represented in standard boxes.</w:t>
      </w:r>
      <w:r w:rsidR="003C47F7">
        <w:rPr>
          <w:rFonts w:ascii="CMU Serif" w:hAnsi="CMU Serif" w:cs="CMU Serif"/>
        </w:rPr>
        <w:t xml:space="preserve"> </w:t>
      </w:r>
    </w:p>
    <w:p w:rsidR="00BA455B" w:rsidRDefault="00BA455B" w:rsidP="00BA455B">
      <w:pPr>
        <w:rPr>
          <w:rFonts w:ascii="CMU Serif" w:hAnsi="CMU Serif" w:cs="CMU Serif"/>
        </w:rPr>
      </w:pPr>
      <w:r>
        <w:rPr>
          <w:rFonts w:ascii="CMU Serif" w:hAnsi="CMU Serif" w:cs="CMU Serif"/>
        </w:rPr>
        <w:t xml:space="preserve">Because the square brackets are overloaded between leaf-arrays and interior-arrays, it is possible </w:t>
      </w:r>
      <w:r w:rsidR="003C47F7">
        <w:rPr>
          <w:rFonts w:ascii="CMU Serif" w:hAnsi="CMU Serif" w:cs="CMU Serif"/>
        </w:rPr>
        <w:t>to</w:t>
      </w:r>
      <w:r>
        <w:rPr>
          <w:rFonts w:ascii="CMU Serif" w:hAnsi="CMU Serif" w:cs="CMU Serif"/>
        </w:rPr>
        <w:t xml:space="preserve"> have ambiguous sections:</w:t>
      </w:r>
    </w:p>
    <w:p w:rsidR="00BA455B" w:rsidRPr="00CC070D" w:rsidRDefault="00BA455B" w:rsidP="00BA455B">
      <w:pPr>
        <w:rPr>
          <w:rFonts w:ascii="CMU Concrete" w:hAnsi="CMU Concrete" w:cs="CMU Concrete"/>
        </w:rPr>
      </w:pPr>
      <w:r w:rsidRPr="00CC070D">
        <w:rPr>
          <w:rFonts w:ascii="CMU Concrete" w:hAnsi="CMU Concrete" w:cs="CMU Concrete"/>
        </w:rPr>
        <w:lastRenderedPageBreak/>
        <w:tab/>
      </w:r>
      <w:proofErr w:type="gramStart"/>
      <w:r w:rsidRPr="00CC070D">
        <w:rPr>
          <w:rFonts w:ascii="CMU Concrete" w:hAnsi="CMU Concrete" w:cs="CMU Concrete"/>
        </w:rPr>
        <w:t>A :</w:t>
      </w:r>
      <w:proofErr w:type="gramEnd"/>
      <w:r w:rsidRPr="00CC070D">
        <w:rPr>
          <w:rFonts w:ascii="CMU Concrete" w:hAnsi="CMU Concrete" w:cs="CMU Concrete"/>
        </w:rPr>
        <w:t xml:space="preserve"> [B]</w:t>
      </w:r>
      <w:r w:rsidRPr="00CC070D">
        <w:rPr>
          <w:rFonts w:ascii="CMU Concrete" w:hAnsi="CMU Concrete" w:cs="CMU Concrete"/>
        </w:rPr>
        <w:br/>
      </w:r>
      <w:r w:rsidRPr="00CC070D">
        <w:rPr>
          <w:rFonts w:ascii="CMU Concrete" w:hAnsi="CMU Concrete" w:cs="CMU Concrete"/>
        </w:rPr>
        <w:tab/>
        <w:t>B : [A]</w:t>
      </w:r>
    </w:p>
    <w:p w:rsidR="00BA455B" w:rsidRDefault="00BA455B" w:rsidP="00BA455B">
      <w:pPr>
        <w:rPr>
          <w:rFonts w:ascii="CMU Serif" w:hAnsi="CMU Serif" w:cs="CMU Serif"/>
        </w:rPr>
      </w:pPr>
      <w:r>
        <w:rPr>
          <w:rFonts w:ascii="CMU Serif" w:hAnsi="CMU Serif" w:cs="CMU Serif"/>
        </w:rPr>
        <w:t xml:space="preserve">Whenever Babel cannot unambiguously resolve the meaning of square-brackets in two or more sections, it will treat them as interior-arrays. So, the above example would resolve to section </w:t>
      </w:r>
      <w:proofErr w:type="gramStart"/>
      <w:r>
        <w:rPr>
          <w:rFonts w:ascii="CMU Serif" w:hAnsi="CMU Serif" w:cs="CMU Serif"/>
        </w:rPr>
        <w:t>A</w:t>
      </w:r>
      <w:proofErr w:type="gramEnd"/>
      <w:r>
        <w:rPr>
          <w:rFonts w:ascii="CMU Serif" w:hAnsi="CMU Serif" w:cs="CMU Serif"/>
        </w:rPr>
        <w:t xml:space="preserve"> being an interior-array with a single direct-reference to section B and vice-versa.</w:t>
      </w:r>
    </w:p>
    <w:p w:rsidR="00B643B5" w:rsidRDefault="00896689" w:rsidP="00B643B5">
      <w:pPr>
        <w:rPr>
          <w:rFonts w:ascii="CMU Serif" w:hAnsi="CMU Serif" w:cs="CMU Serif"/>
        </w:rPr>
      </w:pPr>
      <w:r w:rsidRPr="00CA559A">
        <w:rPr>
          <w:rFonts w:ascii="CMU Serif" w:hAnsi="CMU Serif" w:cs="CMU Serif"/>
          <w:b/>
        </w:rPr>
        <w:t>C</w:t>
      </w:r>
      <w:r w:rsidR="000C0F69" w:rsidRPr="00CA559A">
        <w:rPr>
          <w:rFonts w:ascii="CMU Serif" w:hAnsi="CMU Serif" w:cs="CMU Serif"/>
          <w:b/>
        </w:rPr>
        <w:t>omment blocks</w:t>
      </w:r>
      <w:r w:rsidR="000C0F69">
        <w:rPr>
          <w:rFonts w:ascii="CMU Serif" w:hAnsi="CMU Serif" w:cs="CMU Serif"/>
        </w:rPr>
        <w:t xml:space="preserve"> are </w:t>
      </w:r>
      <w:r>
        <w:rPr>
          <w:rFonts w:ascii="CMU Serif" w:hAnsi="CMU Serif" w:cs="CMU Serif"/>
        </w:rPr>
        <w:t>just unlabeled text-blocks that are discarded by Bipedal:</w:t>
      </w:r>
    </w:p>
    <w:p w:rsidR="000C0F69" w:rsidRPr="00CC070D" w:rsidRDefault="00440EAA" w:rsidP="00B643B5">
      <w:pPr>
        <w:rPr>
          <w:rFonts w:ascii="CMU Concrete" w:hAnsi="CMU Concrete" w:cs="CMU Concrete"/>
        </w:rPr>
      </w:pPr>
      <w:r w:rsidRPr="00CC070D">
        <w:rPr>
          <w:rFonts w:ascii="CMU Concrete" w:hAnsi="CMU Concrete" w:cs="CMU Concrete"/>
        </w:rPr>
        <w:tab/>
        <w:t>#</w:t>
      </w:r>
      <w:r w:rsidR="00F5767A" w:rsidRPr="00CC070D">
        <w:rPr>
          <w:rFonts w:ascii="CMU Concrete" w:hAnsi="CMU Concrete" w:cs="CMU Concrete"/>
        </w:rPr>
        <w:t>:</w:t>
      </w:r>
      <w:r w:rsidR="000C0F69" w:rsidRPr="00CC070D">
        <w:rPr>
          <w:rFonts w:ascii="CMU Concrete" w:hAnsi="CMU Concrete" w:cs="CMU Concrete"/>
        </w:rPr>
        <w:br/>
      </w:r>
      <w:r w:rsidR="000C0F69" w:rsidRPr="00CC070D">
        <w:rPr>
          <w:rFonts w:ascii="CMU Concrete" w:hAnsi="CMU Concrete" w:cs="CMU Concrete"/>
        </w:rPr>
        <w:tab/>
      </w:r>
      <w:r w:rsidR="000C0F69" w:rsidRPr="00CC070D">
        <w:rPr>
          <w:rFonts w:ascii="CMU Concrete" w:hAnsi="CMU Concrete" w:cs="CMU Concrete"/>
        </w:rPr>
        <w:tab/>
      </w:r>
      <w:r w:rsidR="009C3C9B" w:rsidRPr="00CC070D">
        <w:rPr>
          <w:rFonts w:ascii="CMU Concrete" w:hAnsi="CMU Concrete" w:cs="CMU Concrete"/>
        </w:rPr>
        <w:t>I have</w:t>
      </w:r>
      <w:r w:rsidR="00DA754A" w:rsidRPr="00CC070D">
        <w:rPr>
          <w:rFonts w:ascii="CMU Concrete" w:hAnsi="CMU Concrete" w:cs="CMU Concrete"/>
        </w:rPr>
        <w:t>…</w:t>
      </w:r>
      <w:r w:rsidR="000C0F69" w:rsidRPr="00CC070D">
        <w:rPr>
          <w:rFonts w:ascii="CMU Concrete" w:hAnsi="CMU Concrete" w:cs="CMU Concrete"/>
        </w:rPr>
        <w:br/>
      </w:r>
      <w:r w:rsidR="000C0F69" w:rsidRPr="00CC070D">
        <w:rPr>
          <w:rFonts w:ascii="CMU Concrete" w:hAnsi="CMU Concrete" w:cs="CMU Concrete"/>
        </w:rPr>
        <w:tab/>
      </w:r>
      <w:r w:rsidR="000C0F69" w:rsidRPr="00CC070D">
        <w:rPr>
          <w:rFonts w:ascii="CMU Concrete" w:hAnsi="CMU Concrete" w:cs="CMU Concrete"/>
        </w:rPr>
        <w:tab/>
      </w:r>
      <w:r w:rsidR="009C3C9B" w:rsidRPr="00CC070D">
        <w:rPr>
          <w:rFonts w:ascii="CMU Concrete" w:hAnsi="CMU Concrete" w:cs="CMU Concrete"/>
        </w:rPr>
        <w:t>no comment</w:t>
      </w:r>
    </w:p>
    <w:p w:rsidR="000C0F69" w:rsidRPr="00CC070D" w:rsidRDefault="000C0F69" w:rsidP="00B643B5">
      <w:pPr>
        <w:rPr>
          <w:rFonts w:ascii="CMU Concrete" w:hAnsi="CMU Concrete" w:cs="CMU Concrete"/>
        </w:rPr>
      </w:pPr>
      <w:r w:rsidRPr="00CC070D">
        <w:rPr>
          <w:rFonts w:ascii="CMU Concrete" w:hAnsi="CMU Concrete" w:cs="CMU Concrete"/>
        </w:rPr>
        <w:tab/>
        <w:t xml:space="preserve">-- </w:t>
      </w:r>
      <w:r w:rsidR="001E0019" w:rsidRPr="00CC070D">
        <w:rPr>
          <w:rFonts w:ascii="CMU Concrete" w:hAnsi="CMU Concrete" w:cs="CMU Concrete"/>
        </w:rPr>
        <w:t xml:space="preserve">Any </w:t>
      </w:r>
      <w:proofErr w:type="spellStart"/>
      <w:r w:rsidRPr="00CC070D">
        <w:rPr>
          <w:rFonts w:ascii="CMU Concrete" w:hAnsi="CMU Concrete" w:cs="CMU Concrete"/>
        </w:rPr>
        <w:t>dedent</w:t>
      </w:r>
      <w:proofErr w:type="spellEnd"/>
      <w:r w:rsidRPr="00CC070D">
        <w:rPr>
          <w:rFonts w:ascii="CMU Concrete" w:hAnsi="CMU Concrete" w:cs="CMU Concrete"/>
        </w:rPr>
        <w:t xml:space="preserve"> closes </w:t>
      </w:r>
      <w:r w:rsidR="001F7D5E" w:rsidRPr="00CC070D">
        <w:rPr>
          <w:rFonts w:ascii="CMU Concrete" w:hAnsi="CMU Concrete" w:cs="CMU Concrete"/>
        </w:rPr>
        <w:t xml:space="preserve">a text </w:t>
      </w:r>
      <w:r w:rsidRPr="00CC070D">
        <w:rPr>
          <w:rFonts w:ascii="CMU Concrete" w:hAnsi="CMU Concrete" w:cs="CMU Concrete"/>
        </w:rPr>
        <w:t>block</w:t>
      </w:r>
    </w:p>
    <w:p w:rsidR="00896689" w:rsidRDefault="00896689" w:rsidP="00B643B5">
      <w:pPr>
        <w:rPr>
          <w:rFonts w:ascii="CMU Serif" w:hAnsi="CMU Serif" w:cs="CMU Serif"/>
        </w:rPr>
      </w:pPr>
      <w:r>
        <w:rPr>
          <w:rFonts w:ascii="CMU Serif" w:hAnsi="CMU Serif" w:cs="CMU Serif"/>
        </w:rPr>
        <w:t xml:space="preserve">String </w:t>
      </w:r>
      <w:r w:rsidRPr="00E53BF9">
        <w:rPr>
          <w:rFonts w:ascii="CMU Serif" w:hAnsi="CMU Serif" w:cs="CMU Serif"/>
          <w:b/>
        </w:rPr>
        <w:t>quote blocks</w:t>
      </w:r>
      <w:r>
        <w:rPr>
          <w:rFonts w:ascii="CMU Serif" w:hAnsi="CMU Serif" w:cs="CMU Serif"/>
        </w:rPr>
        <w:t xml:space="preserve"> permit</w:t>
      </w:r>
      <w:r w:rsidR="00F27369">
        <w:rPr>
          <w:rFonts w:ascii="CMU Serif" w:hAnsi="CMU Serif" w:cs="CMU Serif"/>
        </w:rPr>
        <w:t xml:space="preserve"> multi-line quotes:</w:t>
      </w:r>
    </w:p>
    <w:p w:rsidR="006447FA" w:rsidRPr="00CC070D" w:rsidRDefault="00B00FC1" w:rsidP="006447FA">
      <w:pPr>
        <w:ind w:left="720"/>
        <w:rPr>
          <w:rFonts w:ascii="CMU Concrete" w:hAnsi="CMU Concrete" w:cs="CMU Concrete"/>
        </w:rPr>
      </w:pPr>
      <w:r w:rsidRPr="00CC070D">
        <w:rPr>
          <w:rFonts w:ascii="CMU Concrete" w:hAnsi="CMU Concrete" w:cs="CMU Concrete"/>
        </w:rPr>
        <w:t>q#</w:t>
      </w:r>
      <w:r w:rsidR="00BD5089" w:rsidRPr="00CC070D">
        <w:rPr>
          <w:rFonts w:ascii="CMU Concrete" w:hAnsi="CMU Concrete" w:cs="CMU Concrete"/>
        </w:rPr>
        <w:t>:</w:t>
      </w:r>
      <w:r w:rsidR="000C0F69" w:rsidRPr="00CC070D">
        <w:rPr>
          <w:rFonts w:ascii="CMU Concrete" w:hAnsi="CMU Concrete" w:cs="CMU Concrete"/>
        </w:rPr>
        <w:br/>
      </w:r>
      <w:r w:rsidR="000C0F69" w:rsidRPr="00CC070D">
        <w:rPr>
          <w:rFonts w:ascii="CMU Concrete" w:hAnsi="CMU Concrete" w:cs="CMU Concrete"/>
        </w:rPr>
        <w:tab/>
        <w:t>This is a quote block – everything in this block</w:t>
      </w:r>
      <w:r w:rsidR="000C0F69" w:rsidRPr="00CC070D">
        <w:rPr>
          <w:rFonts w:ascii="CMU Concrete" w:hAnsi="CMU Concrete" w:cs="CMU Concrete"/>
        </w:rPr>
        <w:br/>
      </w:r>
      <w:r w:rsidR="000C0F69" w:rsidRPr="00CC070D">
        <w:rPr>
          <w:rFonts w:ascii="CMU Concrete" w:hAnsi="CMU Concrete" w:cs="CMU Concrete"/>
        </w:rPr>
        <w:tab/>
        <w:t>is treated as if it were enclosed in double-quotes</w:t>
      </w:r>
      <w:r w:rsidR="006447FA">
        <w:rPr>
          <w:rFonts w:ascii="CMU Concrete" w:hAnsi="CMU Concrete" w:cs="CMU Concrete"/>
        </w:rPr>
        <w:br/>
      </w:r>
      <w:r w:rsidR="006447FA">
        <w:rPr>
          <w:rFonts w:ascii="CMU Concrete" w:hAnsi="CMU Concrete" w:cs="CMU Concrete"/>
        </w:rPr>
        <w:tab/>
        <w:t>and the left margin will be de-dented</w:t>
      </w:r>
      <w:r w:rsidR="008940DC">
        <w:rPr>
          <w:rFonts w:ascii="CMU Concrete" w:hAnsi="CMU Concrete" w:cs="CMU Concrete"/>
        </w:rPr>
        <w:t xml:space="preserve"> in the final</w:t>
      </w:r>
      <w:r w:rsidR="008940DC">
        <w:rPr>
          <w:rFonts w:ascii="CMU Concrete" w:hAnsi="CMU Concrete" w:cs="CMU Concrete"/>
        </w:rPr>
        <w:br/>
      </w:r>
      <w:r w:rsidR="008940DC">
        <w:rPr>
          <w:rFonts w:ascii="CMU Concrete" w:hAnsi="CMU Concrete" w:cs="CMU Concrete"/>
        </w:rPr>
        <w:tab/>
        <w:t>string produced by Bipedal.</w:t>
      </w:r>
    </w:p>
    <w:p w:rsidR="001F2343" w:rsidRPr="00CC070D" w:rsidRDefault="00B00FC1" w:rsidP="00F933CD">
      <w:pPr>
        <w:ind w:firstLine="720"/>
        <w:rPr>
          <w:rFonts w:ascii="CMU Concrete" w:hAnsi="CMU Concrete" w:cs="CMU Concrete"/>
        </w:rPr>
      </w:pPr>
      <w:proofErr w:type="spellStart"/>
      <w:proofErr w:type="gramStart"/>
      <w:r w:rsidRPr="00CC070D">
        <w:rPr>
          <w:rFonts w:ascii="CMU Concrete" w:hAnsi="CMU Concrete" w:cs="CMU Concrete"/>
        </w:rPr>
        <w:t>q</w:t>
      </w:r>
      <w:r w:rsidR="001F2343" w:rsidRPr="00CC070D">
        <w:rPr>
          <w:rFonts w:ascii="CMU Concrete" w:hAnsi="CMU Concrete" w:cs="CMU Concrete"/>
        </w:rPr>
        <w:t>f</w:t>
      </w:r>
      <w:proofErr w:type="spellEnd"/>
      <w:proofErr w:type="gramEnd"/>
      <w:r w:rsidRPr="00CC070D">
        <w:rPr>
          <w:rFonts w:ascii="CMU Concrete" w:hAnsi="CMU Concrete" w:cs="CMU Concrete"/>
        </w:rPr>
        <w:t>#</w:t>
      </w:r>
      <w:r w:rsidR="00BD5089" w:rsidRPr="00CC070D">
        <w:rPr>
          <w:rFonts w:ascii="CMU Concrete" w:hAnsi="CMU Concrete" w:cs="CMU Concrete"/>
        </w:rPr>
        <w:t>:</w:t>
      </w:r>
      <w:r w:rsidR="001F2343" w:rsidRPr="00CC070D">
        <w:rPr>
          <w:rFonts w:ascii="CMU Concrete" w:hAnsi="CMU Concrete" w:cs="CMU Concrete"/>
        </w:rPr>
        <w:br/>
      </w:r>
      <w:r w:rsidR="001F2343" w:rsidRPr="00CC070D">
        <w:rPr>
          <w:rFonts w:ascii="CMU Concrete" w:hAnsi="CMU Concrete" w:cs="CMU Concrete"/>
        </w:rPr>
        <w:tab/>
      </w:r>
      <w:r w:rsidR="001F2343" w:rsidRPr="00CC070D">
        <w:rPr>
          <w:rFonts w:ascii="CMU Concrete" w:hAnsi="CMU Concrete" w:cs="CMU Concrete"/>
        </w:rPr>
        <w:tab/>
        <w:t>This is a folding quote block –</w:t>
      </w:r>
      <w:r w:rsidR="001F2343" w:rsidRPr="00CC070D">
        <w:rPr>
          <w:rFonts w:ascii="CMU Concrete" w:hAnsi="CMU Concrete" w:cs="CMU Concrete"/>
        </w:rPr>
        <w:br/>
      </w:r>
      <w:r w:rsidR="001F2343" w:rsidRPr="00CC070D">
        <w:rPr>
          <w:rFonts w:ascii="CMU Concrete" w:hAnsi="CMU Concrete" w:cs="CMU Concrete"/>
        </w:rPr>
        <w:tab/>
      </w:r>
      <w:r w:rsidR="001F2343" w:rsidRPr="00CC070D">
        <w:rPr>
          <w:rFonts w:ascii="CMU Concrete" w:hAnsi="CMU Concrete" w:cs="CMU Concrete"/>
        </w:rPr>
        <w:tab/>
        <w:t>no newlines are inserted between lines of the block</w:t>
      </w:r>
      <w:r w:rsidR="001F2343" w:rsidRPr="00CC070D">
        <w:rPr>
          <w:rFonts w:ascii="CMU Concrete" w:hAnsi="CMU Concrete" w:cs="CMU Concrete"/>
        </w:rPr>
        <w:br/>
      </w:r>
      <w:r w:rsidR="001F2343" w:rsidRPr="00CC070D">
        <w:rPr>
          <w:rFonts w:ascii="CMU Concrete" w:hAnsi="CMU Concrete" w:cs="CMU Concrete"/>
        </w:rPr>
        <w:tab/>
      </w:r>
      <w:r w:rsidR="001F2343" w:rsidRPr="00CC070D">
        <w:rPr>
          <w:rFonts w:ascii="CMU Concrete" w:hAnsi="CMU Concrete" w:cs="CMU Concrete"/>
        </w:rPr>
        <w:tab/>
      </w:r>
      <w:r w:rsidR="005E463E">
        <w:rPr>
          <w:rFonts w:ascii="CMU Concrete" w:hAnsi="CMU Concrete" w:cs="CMU Concrete"/>
        </w:rPr>
        <w:t xml:space="preserve">and the left margin will be de-dented </w:t>
      </w:r>
      <w:r w:rsidR="001F2343" w:rsidRPr="00CC070D">
        <w:rPr>
          <w:rFonts w:ascii="CMU Concrete" w:hAnsi="CMU Concrete" w:cs="CMU Concrete"/>
        </w:rPr>
        <w:t xml:space="preserve">in the final </w:t>
      </w:r>
      <w:r w:rsidR="005E463E">
        <w:rPr>
          <w:rFonts w:ascii="CMU Concrete" w:hAnsi="CMU Concrete" w:cs="CMU Concrete"/>
        </w:rPr>
        <w:br/>
        <w:t xml:space="preserve"> </w:t>
      </w:r>
      <w:r w:rsidR="005E463E">
        <w:rPr>
          <w:rFonts w:ascii="CMU Concrete" w:hAnsi="CMU Concrete" w:cs="CMU Concrete"/>
        </w:rPr>
        <w:tab/>
        <w:t xml:space="preserve"> </w:t>
      </w:r>
      <w:r w:rsidR="005E463E">
        <w:rPr>
          <w:rFonts w:ascii="CMU Concrete" w:hAnsi="CMU Concrete" w:cs="CMU Concrete"/>
        </w:rPr>
        <w:tab/>
      </w:r>
      <w:r w:rsidR="001F2343" w:rsidRPr="00CC070D">
        <w:rPr>
          <w:rFonts w:ascii="CMU Concrete" w:hAnsi="CMU Concrete" w:cs="CMU Concrete"/>
        </w:rPr>
        <w:t>string produced by Bipedal</w:t>
      </w:r>
      <w:r w:rsidR="005E463E">
        <w:rPr>
          <w:rFonts w:ascii="CMU Concrete" w:hAnsi="CMU Concrete" w:cs="CMU Concrete"/>
        </w:rPr>
        <w:t>.</w:t>
      </w:r>
    </w:p>
    <w:p w:rsidR="00513BA8" w:rsidRDefault="00513BA8" w:rsidP="00F37E98">
      <w:pPr>
        <w:rPr>
          <w:rFonts w:ascii="CMU Serif" w:hAnsi="CMU Serif" w:cs="CMU Serif"/>
        </w:rPr>
      </w:pPr>
      <w:r>
        <w:rPr>
          <w:rFonts w:ascii="CMU Serif" w:hAnsi="CMU Serif" w:cs="CMU Serif"/>
        </w:rPr>
        <w:t>Sub-namespaces can be created using the #: notation:</w:t>
      </w:r>
    </w:p>
    <w:p w:rsidR="00513BA8" w:rsidRPr="00CC070D" w:rsidRDefault="00513BA8" w:rsidP="00513BA8">
      <w:pPr>
        <w:ind w:firstLine="720"/>
        <w:rPr>
          <w:rFonts w:ascii="CMU Concrete" w:hAnsi="CMU Concrete" w:cs="CMU Concrete"/>
        </w:rPr>
      </w:pPr>
      <w:proofErr w:type="gramStart"/>
      <w:r w:rsidRPr="00CC070D">
        <w:rPr>
          <w:rFonts w:ascii="CMU Concrete" w:hAnsi="CMU Concrete" w:cs="CMU Concrete"/>
        </w:rPr>
        <w:t>( #</w:t>
      </w:r>
      <w:proofErr w:type="gramEnd"/>
      <w:r w:rsidRPr="00CC070D">
        <w:rPr>
          <w:rFonts w:ascii="CMU Concrete" w:hAnsi="CMU Concrete" w:cs="CMU Concrete"/>
        </w:rPr>
        <w:t xml:space="preserve">: </w:t>
      </w:r>
      <w:r w:rsidRPr="00CC070D">
        <w:rPr>
          <w:rFonts w:ascii="CMU Concrete" w:hAnsi="CMU Concrete" w:cs="CMU Concrete"/>
        </w:rPr>
        <w:br/>
      </w:r>
      <w:r w:rsidRPr="00CC070D">
        <w:rPr>
          <w:rFonts w:ascii="CMU Concrete" w:hAnsi="CMU Concrete" w:cs="CMU Concrete"/>
        </w:rPr>
        <w:tab/>
      </w:r>
      <w:r w:rsidRPr="00CC070D">
        <w:rPr>
          <w:rFonts w:ascii="CMU Concrete" w:hAnsi="CMU Concrete" w:cs="CMU Concrete"/>
        </w:rPr>
        <w:tab/>
        <w:t>foo: 0x13</w:t>
      </w:r>
      <w:r w:rsidRPr="00CC070D">
        <w:rPr>
          <w:rFonts w:ascii="CMU Concrete" w:hAnsi="CMU Concrete" w:cs="CMU Concrete"/>
        </w:rPr>
        <w:br/>
      </w:r>
      <w:r w:rsidRPr="00CC070D">
        <w:rPr>
          <w:rFonts w:ascii="CMU Concrete" w:hAnsi="CMU Concrete" w:cs="CMU Concrete"/>
        </w:rPr>
        <w:tab/>
      </w:r>
      <w:r w:rsidRPr="00CC070D">
        <w:rPr>
          <w:rFonts w:ascii="CMU Concrete" w:hAnsi="CMU Concrete" w:cs="CMU Concrete"/>
        </w:rPr>
        <w:tab/>
        <w:t>bar: 0x</w:t>
      </w:r>
      <w:r w:rsidR="00563AAA" w:rsidRPr="00CC070D">
        <w:rPr>
          <w:rFonts w:ascii="CMU Concrete" w:hAnsi="CMU Concrete" w:cs="CMU Concrete"/>
        </w:rPr>
        <w:t>4</w:t>
      </w:r>
      <w:r w:rsidRPr="00CC070D">
        <w:rPr>
          <w:rFonts w:ascii="CMU Concrete" w:hAnsi="CMU Concrete" w:cs="CMU Concrete"/>
        </w:rPr>
        <w:t xml:space="preserve">2 </w:t>
      </w:r>
    </w:p>
    <w:p w:rsidR="00496645" w:rsidRPr="00CC070D" w:rsidRDefault="00513BA8" w:rsidP="00496645">
      <w:pPr>
        <w:ind w:left="720"/>
        <w:rPr>
          <w:rFonts w:ascii="CMU Concrete" w:hAnsi="CMU Concrete" w:cs="CMU Concrete"/>
        </w:rPr>
      </w:pPr>
      <w:r w:rsidRPr="00CC070D">
        <w:rPr>
          <w:rFonts w:ascii="CMU Concrete" w:hAnsi="CMU Concrete" w:cs="CMU Concrete"/>
        </w:rPr>
        <w:t xml:space="preserve">#: </w:t>
      </w:r>
      <w:r w:rsidRPr="00CC070D">
        <w:rPr>
          <w:rFonts w:ascii="CMU Concrete" w:hAnsi="CMU Concrete" w:cs="CMU Concrete"/>
        </w:rPr>
        <w:br/>
        <w:t xml:space="preserve">  </w:t>
      </w:r>
      <w:r w:rsidRPr="00CC070D">
        <w:rPr>
          <w:rFonts w:ascii="CMU Concrete" w:hAnsi="CMU Concrete" w:cs="CMU Concrete"/>
        </w:rPr>
        <w:tab/>
        <w:t>foo: 0x777</w:t>
      </w:r>
      <w:r w:rsidRPr="00CC070D">
        <w:rPr>
          <w:rFonts w:ascii="CMU Concrete" w:hAnsi="CMU Concrete" w:cs="CMU Concrete"/>
        </w:rPr>
        <w:br/>
      </w:r>
      <w:r w:rsidRPr="00CC070D">
        <w:rPr>
          <w:rFonts w:ascii="CMU Concrete" w:hAnsi="CMU Concrete" w:cs="CMU Concrete"/>
        </w:rPr>
        <w:tab/>
        <w:t xml:space="preserve">bar: </w:t>
      </w:r>
      <w:proofErr w:type="gramStart"/>
      <w:r w:rsidRPr="00CC070D">
        <w:rPr>
          <w:rFonts w:ascii="CMU Concrete" w:hAnsi="CMU Concrete" w:cs="CMU Concrete"/>
        </w:rPr>
        <w:t>0x21 )</w:t>
      </w:r>
      <w:proofErr w:type="gramEnd"/>
    </w:p>
    <w:p w:rsidR="00604E85" w:rsidRDefault="00496645" w:rsidP="00496645">
      <w:pPr>
        <w:rPr>
          <w:rFonts w:ascii="CMU Serif" w:hAnsi="CMU Serif" w:cs="CMU Serif"/>
        </w:rPr>
      </w:pPr>
      <w:r>
        <w:rPr>
          <w:rFonts w:ascii="CMU Serif" w:hAnsi="CMU Serif" w:cs="CMU Serif"/>
        </w:rPr>
        <w:t>This example represents a list of hashes.</w:t>
      </w:r>
      <w:r w:rsidR="00604E85">
        <w:rPr>
          <w:rFonts w:ascii="CMU Serif" w:hAnsi="CMU Serif" w:cs="CMU Serif"/>
        </w:rPr>
        <w:t xml:space="preserve"> You </w:t>
      </w:r>
      <w:r w:rsidR="00EC4DA1">
        <w:rPr>
          <w:rFonts w:ascii="CMU Serif" w:hAnsi="CMU Serif" w:cs="CMU Serif"/>
        </w:rPr>
        <w:t xml:space="preserve">can also use </w:t>
      </w:r>
      <w:proofErr w:type="gramStart"/>
      <w:r w:rsidR="00EC4DA1">
        <w:rPr>
          <w:rFonts w:ascii="CMU Serif" w:hAnsi="CMU Serif" w:cs="CMU Serif"/>
        </w:rPr>
        <w:t>#(</w:t>
      </w:r>
      <w:proofErr w:type="gramEnd"/>
      <w:r w:rsidR="00EC4DA1">
        <w:rPr>
          <w:rFonts w:ascii="CMU Serif" w:hAnsi="CMU Serif" w:cs="CMU Serif"/>
        </w:rPr>
        <w:t>) or #{}</w:t>
      </w:r>
      <w:r w:rsidR="00604E85">
        <w:rPr>
          <w:rFonts w:ascii="CMU Serif" w:hAnsi="CMU Serif" w:cs="CMU Serif"/>
        </w:rPr>
        <w:t xml:space="preserve"> to reserve a list of namespace names:</w:t>
      </w:r>
    </w:p>
    <w:p w:rsidR="00604E85" w:rsidRPr="00CC070D" w:rsidRDefault="00604E85" w:rsidP="00604E85">
      <w:pPr>
        <w:ind w:left="720"/>
        <w:rPr>
          <w:rFonts w:ascii="CMU Concrete" w:hAnsi="CMU Concrete" w:cs="CMU Concrete"/>
        </w:rPr>
      </w:pPr>
      <w:proofErr w:type="spellStart"/>
      <w:proofErr w:type="gramStart"/>
      <w:r w:rsidRPr="00CC070D">
        <w:rPr>
          <w:rFonts w:ascii="CMU Concrete" w:hAnsi="CMU Concrete" w:cs="CMU Concrete"/>
        </w:rPr>
        <w:lastRenderedPageBreak/>
        <w:t>foo</w:t>
      </w:r>
      <w:proofErr w:type="spellEnd"/>
      <w:r w:rsidR="00E93820" w:rsidRPr="00CC070D">
        <w:rPr>
          <w:rFonts w:ascii="CMU Concrete" w:hAnsi="CMU Concrete" w:cs="CMU Concrete"/>
        </w:rPr>
        <w:t xml:space="preserve"> </w:t>
      </w:r>
      <w:r w:rsidR="00BA33DE" w:rsidRPr="00CC070D">
        <w:rPr>
          <w:rFonts w:ascii="CMU Concrete" w:hAnsi="CMU Concrete" w:cs="CMU Concrete"/>
        </w:rPr>
        <w:t>:</w:t>
      </w:r>
      <w:proofErr w:type="gramEnd"/>
      <w:r w:rsidR="00BA33DE" w:rsidRPr="00CC070D">
        <w:rPr>
          <w:rFonts w:ascii="CMU Concrete" w:hAnsi="CMU Concrete" w:cs="CMU Concrete"/>
        </w:rPr>
        <w:br/>
        <w:t xml:space="preserve"> </w:t>
      </w:r>
      <w:r w:rsidR="00BA33DE" w:rsidRPr="00CC070D">
        <w:rPr>
          <w:rFonts w:ascii="CMU Concrete" w:hAnsi="CMU Concrete" w:cs="CMU Concrete"/>
        </w:rPr>
        <w:tab/>
        <w:t>#</w:t>
      </w:r>
      <w:r w:rsidR="00993DD1" w:rsidRPr="00CC070D">
        <w:rPr>
          <w:rFonts w:ascii="CMU Concrete" w:hAnsi="CMU Concrete" w:cs="CMU Concrete"/>
        </w:rPr>
        <w:t xml:space="preserve">( a b </w:t>
      </w:r>
      <w:r w:rsidRPr="00CC070D">
        <w:rPr>
          <w:rFonts w:ascii="CMU Concrete" w:hAnsi="CMU Concrete" w:cs="CMU Concrete"/>
        </w:rPr>
        <w:t>)</w:t>
      </w:r>
    </w:p>
    <w:p w:rsidR="00604E85" w:rsidRPr="00CC070D" w:rsidRDefault="00BA33DE" w:rsidP="00496645">
      <w:pPr>
        <w:rPr>
          <w:rFonts w:ascii="CMU Concrete" w:hAnsi="CMU Concrete" w:cs="CMU Concrete"/>
        </w:rPr>
      </w:pPr>
      <w:r w:rsidRPr="00CC070D">
        <w:rPr>
          <w:rFonts w:ascii="CMU Concrete" w:hAnsi="CMU Concrete" w:cs="CMU Concrete"/>
        </w:rPr>
        <w:tab/>
      </w:r>
      <w:r w:rsidRPr="00CC070D">
        <w:rPr>
          <w:rFonts w:ascii="CMU Concrete" w:hAnsi="CMU Concrete" w:cs="CMU Concrete"/>
        </w:rPr>
        <w:sym w:font="Symbol" w:char="F0BA"/>
      </w:r>
    </w:p>
    <w:p w:rsidR="00604E85" w:rsidRPr="00CC070D" w:rsidRDefault="00604E85" w:rsidP="00496645">
      <w:pPr>
        <w:rPr>
          <w:rFonts w:ascii="CMU Concrete" w:hAnsi="CMU Concrete" w:cs="CMU Concrete"/>
        </w:rPr>
      </w:pPr>
      <w:r w:rsidRPr="00CC070D">
        <w:rPr>
          <w:rFonts w:ascii="CMU Concrete" w:hAnsi="CMU Concrete" w:cs="CMU Concrete"/>
        </w:rPr>
        <w:tab/>
      </w:r>
      <w:proofErr w:type="spellStart"/>
      <w:proofErr w:type="gramStart"/>
      <w:r w:rsidRPr="00CC070D">
        <w:rPr>
          <w:rFonts w:ascii="CMU Concrete" w:hAnsi="CMU Concrete" w:cs="CMU Concrete"/>
        </w:rPr>
        <w:t>foo</w:t>
      </w:r>
      <w:proofErr w:type="spellEnd"/>
      <w:r w:rsidR="00F96AF1" w:rsidRPr="00CC070D">
        <w:rPr>
          <w:rFonts w:ascii="CMU Concrete" w:hAnsi="CMU Concrete" w:cs="CMU Concrete"/>
        </w:rPr>
        <w:t xml:space="preserve"> </w:t>
      </w:r>
      <w:r w:rsidRPr="00CC070D">
        <w:rPr>
          <w:rFonts w:ascii="CMU Concrete" w:hAnsi="CMU Concrete" w:cs="CMU Concrete"/>
        </w:rPr>
        <w:t>:</w:t>
      </w:r>
      <w:proofErr w:type="gramEnd"/>
      <w:r w:rsidRPr="00CC070D">
        <w:rPr>
          <w:rFonts w:ascii="CMU Concrete" w:hAnsi="CMU Concrete" w:cs="CMU Concrete"/>
        </w:rPr>
        <w:br/>
      </w:r>
      <w:r w:rsidRPr="00CC070D">
        <w:rPr>
          <w:rFonts w:ascii="CMU Concrete" w:hAnsi="CMU Concrete" w:cs="CMU Concrete"/>
        </w:rPr>
        <w:tab/>
      </w:r>
      <w:r w:rsidRPr="00CC070D">
        <w:rPr>
          <w:rFonts w:ascii="CMU Concrete" w:hAnsi="CMU Concrete" w:cs="CMU Concrete"/>
        </w:rPr>
        <w:tab/>
        <w:t>a</w:t>
      </w:r>
      <w:r w:rsidR="00993DD1" w:rsidRPr="00CC070D">
        <w:rPr>
          <w:rFonts w:ascii="CMU Concrete" w:hAnsi="CMU Concrete" w:cs="CMU Concrete"/>
        </w:rPr>
        <w:t>&amp; :</w:t>
      </w:r>
      <w:r w:rsidR="00993DD1" w:rsidRPr="00CC070D">
        <w:rPr>
          <w:rFonts w:ascii="CMU Concrete" w:hAnsi="CMU Concrete" w:cs="CMU Concrete"/>
        </w:rPr>
        <w:br/>
      </w:r>
      <w:r w:rsidR="00993DD1" w:rsidRPr="00CC070D">
        <w:rPr>
          <w:rFonts w:ascii="CMU Concrete" w:hAnsi="CMU Concrete" w:cs="CMU Concrete"/>
        </w:rPr>
        <w:tab/>
      </w:r>
      <w:r w:rsidR="00993DD1" w:rsidRPr="00CC070D">
        <w:rPr>
          <w:rFonts w:ascii="CMU Concrete" w:hAnsi="CMU Concrete" w:cs="CMU Concrete"/>
        </w:rPr>
        <w:tab/>
        <w:t>b&amp; :</w:t>
      </w:r>
    </w:p>
    <w:p w:rsidR="008729AF" w:rsidRDefault="008729AF" w:rsidP="00496645">
      <w:pPr>
        <w:rPr>
          <w:rFonts w:ascii="CMU Serif" w:hAnsi="CMU Serif" w:cs="CMU Serif"/>
        </w:rPr>
      </w:pPr>
      <w:r>
        <w:rPr>
          <w:rFonts w:ascii="CMU Serif" w:hAnsi="CMU Serif" w:cs="CMU Serif"/>
        </w:rPr>
        <w:t>And:</w:t>
      </w:r>
    </w:p>
    <w:p w:rsidR="008729AF" w:rsidRPr="00CC070D" w:rsidRDefault="00B07659" w:rsidP="008729AF">
      <w:pPr>
        <w:ind w:left="720"/>
        <w:rPr>
          <w:rFonts w:ascii="CMU Concrete" w:hAnsi="CMU Concrete" w:cs="CMU Concrete"/>
        </w:rPr>
      </w:pPr>
      <w:proofErr w:type="spellStart"/>
      <w:proofErr w:type="gramStart"/>
      <w:r w:rsidRPr="00CC070D">
        <w:rPr>
          <w:rFonts w:ascii="CMU Concrete" w:hAnsi="CMU Concrete" w:cs="CMU Concrete"/>
        </w:rPr>
        <w:t>foo</w:t>
      </w:r>
      <w:proofErr w:type="spellEnd"/>
      <w:r w:rsidRPr="00CC070D">
        <w:rPr>
          <w:rFonts w:ascii="CMU Concrete" w:hAnsi="CMU Concrete" w:cs="CMU Concrete"/>
        </w:rPr>
        <w:t xml:space="preserve"> :</w:t>
      </w:r>
      <w:proofErr w:type="gramEnd"/>
      <w:r w:rsidRPr="00CC070D">
        <w:rPr>
          <w:rFonts w:ascii="CMU Concrete" w:hAnsi="CMU Concrete" w:cs="CMU Concrete"/>
        </w:rPr>
        <w:br/>
        <w:t xml:space="preserve"> </w:t>
      </w:r>
      <w:r w:rsidRPr="00CC070D">
        <w:rPr>
          <w:rFonts w:ascii="CMU Concrete" w:hAnsi="CMU Concrete" w:cs="CMU Concrete"/>
        </w:rPr>
        <w:tab/>
        <w:t>#</w:t>
      </w:r>
      <w:r w:rsidR="008729AF" w:rsidRPr="00CC070D">
        <w:rPr>
          <w:rFonts w:ascii="CMU Concrete" w:hAnsi="CMU Concrete" w:cs="CMU Concrete"/>
        </w:rPr>
        <w:t>{ a b }</w:t>
      </w:r>
    </w:p>
    <w:p w:rsidR="008729AF" w:rsidRPr="00CC070D" w:rsidRDefault="00B07659" w:rsidP="008729AF">
      <w:pPr>
        <w:rPr>
          <w:rFonts w:ascii="CMU Concrete" w:hAnsi="CMU Concrete" w:cs="CMU Concrete"/>
        </w:rPr>
      </w:pPr>
      <w:r w:rsidRPr="00CC070D">
        <w:rPr>
          <w:rFonts w:ascii="CMU Concrete" w:hAnsi="CMU Concrete" w:cs="CMU Concrete"/>
        </w:rPr>
        <w:tab/>
      </w:r>
      <w:r w:rsidRPr="00CC070D">
        <w:rPr>
          <w:rFonts w:ascii="CMU Concrete" w:hAnsi="CMU Concrete" w:cs="CMU Concrete"/>
        </w:rPr>
        <w:sym w:font="Symbol" w:char="F0BA"/>
      </w:r>
    </w:p>
    <w:p w:rsidR="008729AF" w:rsidRPr="00CC070D" w:rsidRDefault="008729AF" w:rsidP="008729AF">
      <w:pPr>
        <w:rPr>
          <w:rFonts w:ascii="CMU Concrete" w:hAnsi="CMU Concrete" w:cs="CMU Concrete"/>
        </w:rPr>
      </w:pPr>
      <w:r w:rsidRPr="00CC070D">
        <w:rPr>
          <w:rFonts w:ascii="CMU Concrete" w:hAnsi="CMU Concrete" w:cs="CMU Concrete"/>
        </w:rPr>
        <w:tab/>
      </w:r>
      <w:proofErr w:type="spellStart"/>
      <w:proofErr w:type="gramStart"/>
      <w:r w:rsidRPr="00CC070D">
        <w:rPr>
          <w:rFonts w:ascii="CMU Concrete" w:hAnsi="CMU Concrete" w:cs="CMU Concrete"/>
        </w:rPr>
        <w:t>foo</w:t>
      </w:r>
      <w:proofErr w:type="spellEnd"/>
      <w:r w:rsidRPr="00CC070D">
        <w:rPr>
          <w:rFonts w:ascii="CMU Concrete" w:hAnsi="CMU Concrete" w:cs="CMU Concrete"/>
        </w:rPr>
        <w:t xml:space="preserve"> :</w:t>
      </w:r>
      <w:proofErr w:type="gramEnd"/>
      <w:r w:rsidRPr="00CC070D">
        <w:rPr>
          <w:rFonts w:ascii="CMU Concrete" w:hAnsi="CMU Concrete" w:cs="CMU Concrete"/>
        </w:rPr>
        <w:br/>
      </w:r>
      <w:r w:rsidRPr="00CC070D">
        <w:rPr>
          <w:rFonts w:ascii="CMU Concrete" w:hAnsi="CMU Concrete" w:cs="CMU Concrete"/>
        </w:rPr>
        <w:tab/>
      </w:r>
      <w:r w:rsidRPr="00CC070D">
        <w:rPr>
          <w:rFonts w:ascii="CMU Concrete" w:hAnsi="CMU Concrete" w:cs="CMU Concrete"/>
        </w:rPr>
        <w:tab/>
        <w:t>a :</w:t>
      </w:r>
      <w:r w:rsidRPr="00CC070D">
        <w:rPr>
          <w:rFonts w:ascii="CMU Concrete" w:hAnsi="CMU Concrete" w:cs="CMU Concrete"/>
        </w:rPr>
        <w:br/>
      </w:r>
      <w:r w:rsidRPr="00CC070D">
        <w:rPr>
          <w:rFonts w:ascii="CMU Concrete" w:hAnsi="CMU Concrete" w:cs="CMU Concrete"/>
        </w:rPr>
        <w:tab/>
      </w:r>
      <w:r w:rsidRPr="00CC070D">
        <w:rPr>
          <w:rFonts w:ascii="CMU Concrete" w:hAnsi="CMU Concrete" w:cs="CMU Concrete"/>
        </w:rPr>
        <w:tab/>
        <w:t>b :</w:t>
      </w:r>
    </w:p>
    <w:p w:rsidR="005D5F6A" w:rsidRDefault="005D5F6A" w:rsidP="00F37E98">
      <w:pPr>
        <w:rPr>
          <w:rFonts w:ascii="CMU Serif" w:hAnsi="CMU Serif" w:cs="CMU Serif"/>
        </w:rPr>
      </w:pPr>
      <w:r>
        <w:rPr>
          <w:rFonts w:ascii="CMU Serif" w:hAnsi="CMU Serif" w:cs="CMU Serif"/>
        </w:rPr>
        <w:t>An empty namespace defaults to nil:</w:t>
      </w:r>
    </w:p>
    <w:p w:rsidR="005D5F6A" w:rsidRPr="00CC070D" w:rsidRDefault="00277EF6" w:rsidP="00F37E98">
      <w:pPr>
        <w:rPr>
          <w:rFonts w:ascii="CMU Concrete" w:hAnsi="CMU Concrete" w:cs="CMU Concrete"/>
        </w:rPr>
      </w:pPr>
      <w:r w:rsidRPr="00CC070D">
        <w:rPr>
          <w:rFonts w:ascii="CMU Concrete" w:hAnsi="CMU Concrete" w:cs="CMU Concrete"/>
        </w:rPr>
        <w:tab/>
      </w:r>
      <w:proofErr w:type="spellStart"/>
      <w:proofErr w:type="gramStart"/>
      <w:r w:rsidRPr="00CC070D">
        <w:rPr>
          <w:rFonts w:ascii="CMU Concrete" w:hAnsi="CMU Concrete" w:cs="CMU Concrete"/>
        </w:rPr>
        <w:t>foo</w:t>
      </w:r>
      <w:proofErr w:type="spellEnd"/>
      <w:r w:rsidRPr="00CC070D">
        <w:rPr>
          <w:rFonts w:ascii="CMU Concrete" w:hAnsi="CMU Concrete" w:cs="CMU Concrete"/>
        </w:rPr>
        <w:t xml:space="preserve"> :</w:t>
      </w:r>
      <w:proofErr w:type="gramEnd"/>
      <w:r w:rsidRPr="00CC070D">
        <w:rPr>
          <w:rFonts w:ascii="CMU Concrete" w:hAnsi="CMU Concrete" w:cs="CMU Concrete"/>
        </w:rPr>
        <w:br/>
        <w:t xml:space="preserve"> </w:t>
      </w:r>
      <w:r w:rsidRPr="00CC070D">
        <w:rPr>
          <w:rFonts w:ascii="CMU Concrete" w:hAnsi="CMU Concrete" w:cs="CMU Concrete"/>
        </w:rPr>
        <w:tab/>
      </w:r>
      <w:r w:rsidRPr="00CC070D">
        <w:rPr>
          <w:rFonts w:ascii="CMU Concrete" w:hAnsi="CMU Concrete" w:cs="CMU Concrete"/>
        </w:rPr>
        <w:sym w:font="Symbol" w:char="F0BA"/>
      </w:r>
      <w:r w:rsidRPr="00CC070D">
        <w:rPr>
          <w:rFonts w:ascii="CMU Concrete" w:hAnsi="CMU Concrete" w:cs="CMU Concrete"/>
        </w:rPr>
        <w:br/>
      </w:r>
      <w:r w:rsidR="005D5F6A" w:rsidRPr="00CC070D">
        <w:rPr>
          <w:rFonts w:ascii="CMU Concrete" w:hAnsi="CMU Concrete" w:cs="CMU Concrete"/>
        </w:rPr>
        <w:tab/>
        <w:t>foo</w:t>
      </w:r>
      <w:r w:rsidR="001E2CF4" w:rsidRPr="00CC070D">
        <w:rPr>
          <w:rFonts w:ascii="CMU Concrete" w:hAnsi="CMU Concrete" w:cs="CMU Concrete"/>
        </w:rPr>
        <w:t xml:space="preserve"> </w:t>
      </w:r>
      <w:r w:rsidR="005D5F6A" w:rsidRPr="00CC070D">
        <w:rPr>
          <w:rFonts w:ascii="CMU Concrete" w:hAnsi="CMU Concrete" w:cs="CMU Concrete"/>
        </w:rPr>
        <w:t>:</w:t>
      </w:r>
      <w:r w:rsidR="003D7D26" w:rsidRPr="00CC070D">
        <w:rPr>
          <w:rFonts w:ascii="CMU Concrete" w:hAnsi="CMU Concrete" w:cs="CMU Concrete"/>
        </w:rPr>
        <w:t xml:space="preserve"> </w:t>
      </w:r>
      <w:r w:rsidR="00EA2483" w:rsidRPr="00CC070D">
        <w:rPr>
          <w:rFonts w:ascii="CMU Concrete" w:hAnsi="CMU Concrete" w:cs="CMU Concrete"/>
        </w:rPr>
        <w:t>[</w:t>
      </w:r>
      <w:r w:rsidR="003D7D26" w:rsidRPr="00CC070D">
        <w:rPr>
          <w:rFonts w:ascii="CMU Concrete" w:hAnsi="CMU Concrete" w:cs="CMU Concrete"/>
        </w:rPr>
        <w:t>nil</w:t>
      </w:r>
      <w:r w:rsidR="00EA2483" w:rsidRPr="00CC070D">
        <w:rPr>
          <w:rFonts w:ascii="CMU Concrete" w:hAnsi="CMU Concrete" w:cs="CMU Concrete"/>
        </w:rPr>
        <w:t>]</w:t>
      </w:r>
    </w:p>
    <w:p w:rsidR="00611563" w:rsidRDefault="00F37E98" w:rsidP="00F37E98">
      <w:pPr>
        <w:rPr>
          <w:rFonts w:ascii="CMU Serif" w:hAnsi="CMU Serif" w:cs="CMU Serif"/>
        </w:rPr>
      </w:pPr>
      <w:r w:rsidRPr="00611563">
        <w:rPr>
          <w:rFonts w:ascii="CMU Serif" w:hAnsi="CMU Serif" w:cs="CMU Serif"/>
          <w:b/>
        </w:rPr>
        <w:t>Lists</w:t>
      </w:r>
      <w:r w:rsidRPr="00F37E98">
        <w:rPr>
          <w:rFonts w:ascii="CMU Serif" w:hAnsi="CMU Serif" w:cs="CMU Serif"/>
        </w:rPr>
        <w:t xml:space="preserve"> are created with parentheses. A list in Babel means a linked-list in the Lisp-sense</w:t>
      </w:r>
      <w:r w:rsidR="00611563">
        <w:rPr>
          <w:rFonts w:ascii="CMU Serif" w:hAnsi="CMU Serif" w:cs="CMU Serif"/>
        </w:rPr>
        <w:t>. The following are equivalent:</w:t>
      </w:r>
    </w:p>
    <w:p w:rsidR="00F37E98" w:rsidRPr="00CC070D" w:rsidRDefault="00F37E98" w:rsidP="00611563">
      <w:pPr>
        <w:ind w:left="720"/>
        <w:rPr>
          <w:rFonts w:ascii="CMU Concrete" w:hAnsi="CMU Concrete" w:cs="CMU Concrete"/>
        </w:rPr>
      </w:pPr>
      <w:r w:rsidRPr="00CC070D">
        <w:rPr>
          <w:rFonts w:ascii="CMU Concrete" w:hAnsi="CMU Concrete" w:cs="CMU Concrete"/>
        </w:rPr>
        <w:t>(1 2 3)</w:t>
      </w:r>
      <w:r w:rsidR="00611563" w:rsidRPr="00CC070D">
        <w:rPr>
          <w:rFonts w:ascii="CMU Concrete" w:hAnsi="CMU Concrete" w:cs="CMU Concrete"/>
        </w:rPr>
        <w:br/>
      </w:r>
      <w:r w:rsidRPr="00CC070D">
        <w:rPr>
          <w:rFonts w:ascii="CMU Concrete" w:hAnsi="CMU Concrete" w:cs="CMU Concrete"/>
        </w:rPr>
        <w:t>[</w:t>
      </w:r>
      <w:r w:rsidR="00611563" w:rsidRPr="00CC070D">
        <w:rPr>
          <w:rFonts w:ascii="CMU Concrete" w:hAnsi="CMU Concrete" w:cs="CMU Concrete"/>
        </w:rPr>
        <w:t>[</w:t>
      </w:r>
      <w:r w:rsidRPr="00CC070D">
        <w:rPr>
          <w:rFonts w:ascii="CMU Concrete" w:hAnsi="CMU Concrete" w:cs="CMU Concrete"/>
        </w:rPr>
        <w:t>1</w:t>
      </w:r>
      <w:r w:rsidR="00611563" w:rsidRPr="00CC070D">
        <w:rPr>
          <w:rFonts w:ascii="CMU Concrete" w:hAnsi="CMU Concrete" w:cs="CMU Concrete"/>
        </w:rPr>
        <w:t>]</w:t>
      </w:r>
      <w:r w:rsidRPr="00CC070D">
        <w:rPr>
          <w:rFonts w:ascii="CMU Concrete" w:hAnsi="CMU Concrete" w:cs="CMU Concrete"/>
        </w:rPr>
        <w:t xml:space="preserve"> [</w:t>
      </w:r>
      <w:r w:rsidR="00611563" w:rsidRPr="00CC070D">
        <w:rPr>
          <w:rFonts w:ascii="CMU Concrete" w:hAnsi="CMU Concrete" w:cs="CMU Concrete"/>
        </w:rPr>
        <w:t>[</w:t>
      </w:r>
      <w:r w:rsidRPr="00CC070D">
        <w:rPr>
          <w:rFonts w:ascii="CMU Concrete" w:hAnsi="CMU Concrete" w:cs="CMU Concrete"/>
        </w:rPr>
        <w:t>2</w:t>
      </w:r>
      <w:r w:rsidR="00611563" w:rsidRPr="00CC070D">
        <w:rPr>
          <w:rFonts w:ascii="CMU Concrete" w:hAnsi="CMU Concrete" w:cs="CMU Concrete"/>
        </w:rPr>
        <w:t>]</w:t>
      </w:r>
      <w:r w:rsidRPr="00CC070D">
        <w:rPr>
          <w:rFonts w:ascii="CMU Concrete" w:hAnsi="CMU Concrete" w:cs="CMU Concrete"/>
        </w:rPr>
        <w:t xml:space="preserve"> [</w:t>
      </w:r>
      <w:r w:rsidR="00611563" w:rsidRPr="00CC070D">
        <w:rPr>
          <w:rFonts w:ascii="CMU Concrete" w:hAnsi="CMU Concrete" w:cs="CMU Concrete"/>
        </w:rPr>
        <w:t>[</w:t>
      </w:r>
      <w:r w:rsidRPr="00CC070D">
        <w:rPr>
          <w:rFonts w:ascii="CMU Concrete" w:hAnsi="CMU Concrete" w:cs="CMU Concrete"/>
        </w:rPr>
        <w:t>3</w:t>
      </w:r>
      <w:r w:rsidR="00611563" w:rsidRPr="00CC070D">
        <w:rPr>
          <w:rFonts w:ascii="CMU Concrete" w:hAnsi="CMU Concrete" w:cs="CMU Concrete"/>
        </w:rPr>
        <w:t>]</w:t>
      </w:r>
      <w:r w:rsidRPr="00CC070D">
        <w:rPr>
          <w:rFonts w:ascii="CMU Concrete" w:hAnsi="CMU Concrete" w:cs="CMU Concrete"/>
        </w:rPr>
        <w:t xml:space="preserve"> </w:t>
      </w:r>
      <w:proofErr w:type="gramStart"/>
      <w:r w:rsidRPr="00CC070D">
        <w:rPr>
          <w:rFonts w:ascii="CMU Concrete" w:hAnsi="CMU Concrete" w:cs="CMU Concrete"/>
        </w:rPr>
        <w:t>nil</w:t>
      </w:r>
      <w:proofErr w:type="gramEnd"/>
      <w:r w:rsidRPr="00CC070D">
        <w:rPr>
          <w:rFonts w:ascii="CMU Concrete" w:hAnsi="CMU Concrete" w:cs="CMU Concrete"/>
        </w:rPr>
        <w:t>]]]</w:t>
      </w:r>
    </w:p>
    <w:p w:rsidR="00F37E98" w:rsidRPr="00F37E98" w:rsidRDefault="00611563" w:rsidP="00F37E98">
      <w:pPr>
        <w:rPr>
          <w:rFonts w:ascii="CMU Serif" w:hAnsi="CMU Serif" w:cs="CMU Serif"/>
        </w:rPr>
      </w:pPr>
      <w:r>
        <w:rPr>
          <w:rFonts w:ascii="CMU Serif" w:hAnsi="CMU Serif" w:cs="CMU Serif"/>
        </w:rPr>
        <w:t>You can verify this with the following code:</w:t>
      </w:r>
    </w:p>
    <w:p w:rsidR="00F37E98" w:rsidRPr="00CC070D" w:rsidRDefault="00707361" w:rsidP="00611563">
      <w:pPr>
        <w:ind w:firstLine="720"/>
        <w:rPr>
          <w:rFonts w:ascii="CMU Concrete" w:hAnsi="CMU Concrete" w:cs="CMU Concrete"/>
        </w:rPr>
      </w:pPr>
      <w:proofErr w:type="gramStart"/>
      <w:r w:rsidRPr="00CC070D">
        <w:rPr>
          <w:rFonts w:ascii="CMU Concrete" w:hAnsi="CMU Concrete" w:cs="CMU Concrete"/>
        </w:rPr>
        <w:t xml:space="preserve">{ </w:t>
      </w:r>
      <w:r w:rsidR="00611563" w:rsidRPr="00CC070D">
        <w:rPr>
          <w:rFonts w:ascii="CMU Concrete" w:hAnsi="CMU Concrete" w:cs="CMU Concrete"/>
        </w:rPr>
        <w:t>(</w:t>
      </w:r>
      <w:proofErr w:type="gramEnd"/>
      <w:r w:rsidR="00611563" w:rsidRPr="00CC070D">
        <w:rPr>
          <w:rFonts w:ascii="CMU Concrete" w:hAnsi="CMU Concrete" w:cs="CMU Concrete"/>
        </w:rPr>
        <w:t xml:space="preserve">1 2 3) [[1] [[2] [[3] nil]]] </w:t>
      </w:r>
      <w:proofErr w:type="spellStart"/>
      <w:r w:rsidR="00535504" w:rsidRPr="00CC070D">
        <w:rPr>
          <w:rFonts w:ascii="CMU Concrete" w:hAnsi="CMU Concrete" w:cs="CMU Concrete"/>
        </w:rPr>
        <w:t>eq</w:t>
      </w:r>
      <w:proofErr w:type="spellEnd"/>
      <w:r w:rsidRPr="00CC070D">
        <w:rPr>
          <w:rFonts w:ascii="CMU Concrete" w:hAnsi="CMU Concrete" w:cs="CMU Concrete"/>
        </w:rPr>
        <w:t xml:space="preserve"> }</w:t>
      </w:r>
    </w:p>
    <w:p w:rsidR="00EB6427" w:rsidRDefault="00611563" w:rsidP="00F37E98">
      <w:pPr>
        <w:rPr>
          <w:rFonts w:ascii="CMU Serif" w:hAnsi="CMU Serif" w:cs="CMU Serif"/>
        </w:rPr>
      </w:pPr>
      <w:r>
        <w:rPr>
          <w:rFonts w:ascii="CMU Serif" w:hAnsi="CMU Serif" w:cs="CMU Serif"/>
        </w:rPr>
        <w:t xml:space="preserve">… </w:t>
      </w:r>
      <w:proofErr w:type="gramStart"/>
      <w:r>
        <w:rPr>
          <w:rFonts w:ascii="CMU Serif" w:hAnsi="CMU Serif" w:cs="CMU Serif"/>
        </w:rPr>
        <w:t>which</w:t>
      </w:r>
      <w:proofErr w:type="gramEnd"/>
      <w:r>
        <w:rPr>
          <w:rFonts w:ascii="CMU Serif" w:hAnsi="CMU Serif" w:cs="CMU Serif"/>
        </w:rPr>
        <w:t xml:space="preserve"> will </w:t>
      </w:r>
      <w:r w:rsidR="0018735D">
        <w:rPr>
          <w:rFonts w:ascii="CMU Serif" w:hAnsi="CMU Serif" w:cs="CMU Serif"/>
        </w:rPr>
        <w:t>evaluate to</w:t>
      </w:r>
      <w:r>
        <w:rPr>
          <w:rFonts w:ascii="CMU Serif" w:hAnsi="CMU Serif" w:cs="CMU Serif"/>
        </w:rPr>
        <w:t xml:space="preserve"> </w:t>
      </w:r>
      <w:r w:rsidR="00535504">
        <w:rPr>
          <w:rFonts w:ascii="CMU Serif" w:hAnsi="CMU Serif" w:cs="CMU Serif"/>
        </w:rPr>
        <w:t>1</w:t>
      </w:r>
      <w:r>
        <w:rPr>
          <w:rFonts w:ascii="CMU Serif" w:hAnsi="CMU Serif" w:cs="CMU Serif"/>
        </w:rPr>
        <w:t xml:space="preserve"> (</w:t>
      </w:r>
      <w:r w:rsidR="00535504">
        <w:rPr>
          <w:rFonts w:ascii="CMU Serif" w:hAnsi="CMU Serif" w:cs="CMU Serif"/>
        </w:rPr>
        <w:t>true</w:t>
      </w:r>
      <w:r>
        <w:rPr>
          <w:rFonts w:ascii="CMU Serif" w:hAnsi="CMU Serif" w:cs="CMU Serif"/>
        </w:rPr>
        <w:t>).</w:t>
      </w:r>
    </w:p>
    <w:p w:rsidR="00EB6427" w:rsidRDefault="00EB6427" w:rsidP="00F37E98">
      <w:pPr>
        <w:rPr>
          <w:rFonts w:ascii="CMU Serif" w:hAnsi="CMU Serif" w:cs="CMU Serif"/>
        </w:rPr>
      </w:pPr>
      <w:r>
        <w:rPr>
          <w:rFonts w:ascii="CMU Serif" w:hAnsi="CMU Serif" w:cs="CMU Serif"/>
        </w:rPr>
        <w:t>This is how the list (1 2 3) is represented internally:</w:t>
      </w:r>
    </w:p>
    <w:p w:rsidR="00EB6427" w:rsidRDefault="00EB6427" w:rsidP="00F37E98">
      <w:pPr>
        <w:rPr>
          <w:rFonts w:ascii="CMU Serif" w:hAnsi="CMU Serif" w:cs="CMU Serif"/>
        </w:rPr>
      </w:pPr>
      <w:r>
        <w:rPr>
          <w:rFonts w:ascii="CMU Serif" w:hAnsi="CMU Serif" w:cs="CMU Serif"/>
        </w:rPr>
        <w:lastRenderedPageBreak/>
        <w:tab/>
      </w:r>
      <w:r>
        <w:rPr>
          <w:rFonts w:ascii="CMU Serif" w:hAnsi="CMU Serif" w:cs="CMU Serif"/>
          <w:noProof/>
        </w:rPr>
        <w:drawing>
          <wp:inline distT="0" distB="0" distL="0" distR="0">
            <wp:extent cx="2121408" cy="92354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jpg"/>
                    <pic:cNvPicPr/>
                  </pic:nvPicPr>
                  <pic:blipFill>
                    <a:blip r:embed="rId12">
                      <a:extLst>
                        <a:ext uri="{28A0092B-C50C-407E-A947-70E740481C1C}">
                          <a14:useLocalDpi xmlns:a14="http://schemas.microsoft.com/office/drawing/2010/main" val="0"/>
                        </a:ext>
                      </a:extLst>
                    </a:blip>
                    <a:stretch>
                      <a:fillRect/>
                    </a:stretch>
                  </pic:blipFill>
                  <pic:spPr>
                    <a:xfrm>
                      <a:off x="0" y="0"/>
                      <a:ext cx="2121408" cy="923544"/>
                    </a:xfrm>
                    <a:prstGeom prst="rect">
                      <a:avLst/>
                    </a:prstGeom>
                  </pic:spPr>
                </pic:pic>
              </a:graphicData>
            </a:graphic>
          </wp:inline>
        </w:drawing>
      </w:r>
    </w:p>
    <w:p w:rsidR="00781A96" w:rsidRDefault="00EB6427" w:rsidP="00F37E98">
      <w:pPr>
        <w:rPr>
          <w:rFonts w:ascii="CMU Serif" w:hAnsi="CMU Serif" w:cs="CMU Serif"/>
        </w:rPr>
      </w:pPr>
      <w:r>
        <w:rPr>
          <w:rFonts w:ascii="CMU Serif" w:hAnsi="CMU Serif" w:cs="CMU Serif"/>
        </w:rPr>
        <w:t>Entry number 1 of the final cons in the list implicitly points to nil. Any pointer which is not marked as pointing at something else is understood to be pointing at nil.</w:t>
      </w:r>
    </w:p>
    <w:p w:rsidR="00611563" w:rsidRDefault="00DF4B3C" w:rsidP="00F37E98">
      <w:pPr>
        <w:rPr>
          <w:rFonts w:ascii="CMU Serif" w:hAnsi="CMU Serif" w:cs="CMU Serif"/>
        </w:rPr>
      </w:pPr>
      <w:r>
        <w:rPr>
          <w:rFonts w:ascii="CMU Serif" w:hAnsi="CMU Serif" w:cs="CMU Serif"/>
        </w:rPr>
        <w:t xml:space="preserve">The </w:t>
      </w:r>
      <w:r w:rsidRPr="00DF4B3C">
        <w:rPr>
          <w:rFonts w:ascii="CMU Serif" w:hAnsi="CMU Serif" w:cs="CMU Serif"/>
          <w:b/>
        </w:rPr>
        <w:t>nil</w:t>
      </w:r>
      <w:r>
        <w:rPr>
          <w:rFonts w:ascii="CMU Serif" w:hAnsi="CMU Serif" w:cs="CMU Serif"/>
        </w:rPr>
        <w:t xml:space="preserve"> </w:t>
      </w:r>
      <w:proofErr w:type="gramStart"/>
      <w:r>
        <w:rPr>
          <w:rFonts w:ascii="CMU Serif" w:hAnsi="CMU Serif" w:cs="CMU Serif"/>
        </w:rPr>
        <w:t>element</w:t>
      </w:r>
      <w:proofErr w:type="gramEnd"/>
      <w:r>
        <w:rPr>
          <w:rFonts w:ascii="CMU Serif" w:hAnsi="CMU Serif" w:cs="CMU Serif"/>
        </w:rPr>
        <w:t xml:space="preserve"> is distinct from Lisp’s in that Babel has no notion of an atomic</w:t>
      </w:r>
      <w:r w:rsidR="008E3579">
        <w:rPr>
          <w:rFonts w:ascii="CMU Serif" w:hAnsi="CMU Serif" w:cs="CMU Serif"/>
        </w:rPr>
        <w:t xml:space="preserve"> and </w:t>
      </w:r>
      <w:r>
        <w:rPr>
          <w:rFonts w:ascii="CMU Serif" w:hAnsi="CMU Serif" w:cs="CMU Serif"/>
        </w:rPr>
        <w:t xml:space="preserve">nil is just implemented as an entry in the symbol table – but you can take its car or </w:t>
      </w:r>
      <w:proofErr w:type="spellStart"/>
      <w:r>
        <w:rPr>
          <w:rFonts w:ascii="CMU Serif" w:hAnsi="CMU Serif" w:cs="CMU Serif"/>
        </w:rPr>
        <w:t>cdr</w:t>
      </w:r>
      <w:proofErr w:type="spellEnd"/>
      <w:r>
        <w:rPr>
          <w:rFonts w:ascii="CMU Serif" w:hAnsi="CMU Serif" w:cs="CMU Serif"/>
        </w:rPr>
        <w:t xml:space="preserve"> and you will always get nil again.</w:t>
      </w:r>
      <w:r w:rsidR="003673E8">
        <w:rPr>
          <w:rFonts w:ascii="CMU Serif" w:hAnsi="CMU Serif" w:cs="CMU Serif"/>
        </w:rPr>
        <w:t xml:space="preserve"> In keeping with the spirit of Lisp, you can also notate nil as empty-parentheses or empty-brackets:</w:t>
      </w:r>
    </w:p>
    <w:p w:rsidR="003673E8" w:rsidRPr="00CC070D" w:rsidRDefault="003673E8" w:rsidP="00F37E98">
      <w:pPr>
        <w:rPr>
          <w:rFonts w:ascii="CMU Concrete" w:hAnsi="CMU Concrete" w:cs="CMU Concrete"/>
        </w:rPr>
      </w:pPr>
      <w:r w:rsidRPr="00CC070D">
        <w:rPr>
          <w:rFonts w:ascii="CMU Concrete" w:hAnsi="CMU Concrete" w:cs="CMU Concrete"/>
        </w:rPr>
        <w:tab/>
        <w:t>[]</w:t>
      </w:r>
      <w:r w:rsidR="00D4081B" w:rsidRPr="00CC070D">
        <w:rPr>
          <w:rFonts w:ascii="CMU Concrete" w:hAnsi="CMU Concrete" w:cs="CMU Concrete"/>
        </w:rPr>
        <w:t xml:space="preserve"> </w:t>
      </w:r>
      <w:r w:rsidRPr="00CC070D">
        <w:rPr>
          <w:rFonts w:ascii="CMU Concrete" w:hAnsi="CMU Concrete" w:cs="CMU Concrete"/>
        </w:rPr>
        <w:sym w:font="Symbol" w:char="F0BA"/>
      </w:r>
      <w:r w:rsidR="00D4081B" w:rsidRPr="00CC070D">
        <w:rPr>
          <w:rFonts w:ascii="CMU Concrete" w:hAnsi="CMU Concrete" w:cs="CMU Concrete"/>
        </w:rPr>
        <w:t xml:space="preserve"> </w:t>
      </w:r>
      <w:r w:rsidRPr="00CC070D">
        <w:rPr>
          <w:rFonts w:ascii="CMU Concrete" w:hAnsi="CMU Concrete" w:cs="CMU Concrete"/>
        </w:rPr>
        <w:t>()</w:t>
      </w:r>
      <w:r w:rsidR="00D4081B" w:rsidRPr="00CC070D">
        <w:rPr>
          <w:rFonts w:ascii="CMU Concrete" w:hAnsi="CMU Concrete" w:cs="CMU Concrete"/>
        </w:rPr>
        <w:t xml:space="preserve"> </w:t>
      </w:r>
      <w:r w:rsidRPr="00CC070D">
        <w:rPr>
          <w:rFonts w:ascii="CMU Concrete" w:hAnsi="CMU Concrete" w:cs="CMU Concrete"/>
        </w:rPr>
        <w:sym w:font="Symbol" w:char="F0BA"/>
      </w:r>
      <w:r w:rsidR="00804759" w:rsidRPr="00CC070D">
        <w:rPr>
          <w:rFonts w:ascii="CMU Concrete" w:hAnsi="CMU Concrete" w:cs="CMU Concrete"/>
        </w:rPr>
        <w:t xml:space="preserve"> nil</w:t>
      </w:r>
    </w:p>
    <w:p w:rsidR="00781A96" w:rsidRDefault="00781A96" w:rsidP="00F37E98">
      <w:pPr>
        <w:rPr>
          <w:rFonts w:ascii="CMU Serif" w:hAnsi="CMU Serif" w:cs="CMU Serif"/>
        </w:rPr>
      </w:pPr>
      <w:r>
        <w:rPr>
          <w:rFonts w:ascii="CMU Serif" w:hAnsi="CMU Serif" w:cs="CMU Serif"/>
        </w:rPr>
        <w:t>One final difference between Bipedal syntax and Lisp syntax is that Bipedal does not use the dot-notation. In Lisp,</w:t>
      </w:r>
      <w:r w:rsidR="004F05CF">
        <w:rPr>
          <w:rFonts w:ascii="CMU Serif" w:hAnsi="CMU Serif" w:cs="CMU Serif"/>
        </w:rPr>
        <w:t xml:space="preserve"> the following syntax</w:t>
      </w:r>
    </w:p>
    <w:p w:rsidR="00781A96" w:rsidRPr="00CC070D" w:rsidRDefault="00781A96" w:rsidP="00F37E98">
      <w:pPr>
        <w:rPr>
          <w:rFonts w:ascii="CMU Concrete" w:hAnsi="CMU Concrete" w:cs="CMU Concrete"/>
        </w:rPr>
      </w:pPr>
      <w:r w:rsidRPr="00CC070D">
        <w:rPr>
          <w:rFonts w:ascii="CMU Concrete" w:hAnsi="CMU Concrete" w:cs="CMU Concrete"/>
        </w:rPr>
        <w:tab/>
        <w:t xml:space="preserve">(1 </w:t>
      </w:r>
      <w:proofErr w:type="gramStart"/>
      <w:r w:rsidRPr="00CC070D">
        <w:rPr>
          <w:rFonts w:ascii="CMU Concrete" w:hAnsi="CMU Concrete" w:cs="CMU Concrete"/>
        </w:rPr>
        <w:t>2 .</w:t>
      </w:r>
      <w:proofErr w:type="gramEnd"/>
      <w:r w:rsidRPr="00CC070D">
        <w:rPr>
          <w:rFonts w:ascii="CMU Concrete" w:hAnsi="CMU Concrete" w:cs="CMU Concrete"/>
        </w:rPr>
        <w:t xml:space="preserve"> 3)</w:t>
      </w:r>
    </w:p>
    <w:p w:rsidR="00781A96" w:rsidRDefault="004F05CF" w:rsidP="00F37E98">
      <w:pPr>
        <w:rPr>
          <w:rFonts w:ascii="CMU Serif" w:hAnsi="CMU Serif" w:cs="CMU Serif"/>
        </w:rPr>
      </w:pPr>
      <w:r>
        <w:rPr>
          <w:rFonts w:ascii="CMU Serif" w:hAnsi="CMU Serif" w:cs="CMU Serif"/>
        </w:rPr>
        <w:t xml:space="preserve">… </w:t>
      </w:r>
      <w:proofErr w:type="gramStart"/>
      <w:r>
        <w:rPr>
          <w:rFonts w:ascii="CMU Serif" w:hAnsi="CMU Serif" w:cs="CMU Serif"/>
        </w:rPr>
        <w:t>expresses</w:t>
      </w:r>
      <w:proofErr w:type="gramEnd"/>
      <w:r>
        <w:rPr>
          <w:rFonts w:ascii="CMU Serif" w:hAnsi="CMU Serif" w:cs="CMU Serif"/>
        </w:rPr>
        <w:t xml:space="preserve"> the same list as</w:t>
      </w:r>
      <w:r w:rsidR="00781A96">
        <w:rPr>
          <w:rFonts w:ascii="CMU Serif" w:hAnsi="CMU Serif" w:cs="CMU Serif"/>
        </w:rPr>
        <w:t xml:space="preserve"> </w:t>
      </w:r>
      <w:r>
        <w:rPr>
          <w:rFonts w:ascii="CMU Serif" w:hAnsi="CMU Serif" w:cs="CMU Serif"/>
        </w:rPr>
        <w:t>the following</w:t>
      </w:r>
      <w:r w:rsidR="00781A96">
        <w:rPr>
          <w:rFonts w:ascii="CMU Serif" w:hAnsi="CMU Serif" w:cs="CMU Serif"/>
        </w:rPr>
        <w:t xml:space="preserve"> written in Bipedal:</w:t>
      </w:r>
    </w:p>
    <w:p w:rsidR="00781A96" w:rsidRPr="00CC070D" w:rsidRDefault="00781A96" w:rsidP="00F37E98">
      <w:pPr>
        <w:rPr>
          <w:rFonts w:ascii="CMU Concrete" w:hAnsi="CMU Concrete" w:cs="CMU Concrete"/>
        </w:rPr>
      </w:pPr>
      <w:r w:rsidRPr="00CC070D">
        <w:rPr>
          <w:rFonts w:ascii="CMU Concrete" w:hAnsi="CMU Concrete" w:cs="CMU Concrete"/>
        </w:rPr>
        <w:tab/>
        <w:t>(1 [2 3])</w:t>
      </w:r>
    </w:p>
    <w:p w:rsidR="0031095D" w:rsidRDefault="00F37E98" w:rsidP="00F37E98">
      <w:pPr>
        <w:rPr>
          <w:rFonts w:ascii="CMU Serif" w:hAnsi="CMU Serif" w:cs="CMU Serif"/>
        </w:rPr>
      </w:pPr>
      <w:r w:rsidRPr="00F37E98">
        <w:rPr>
          <w:rFonts w:ascii="CMU Serif" w:hAnsi="CMU Serif" w:cs="CMU Serif"/>
        </w:rPr>
        <w:t xml:space="preserve">In Babel, </w:t>
      </w:r>
      <w:r w:rsidR="00A616F2">
        <w:rPr>
          <w:rFonts w:ascii="CMU Serif" w:hAnsi="CMU Serif" w:cs="CMU Serif"/>
        </w:rPr>
        <w:t>operands</w:t>
      </w:r>
      <w:r w:rsidR="00713512">
        <w:rPr>
          <w:rFonts w:ascii="CMU Serif" w:hAnsi="CMU Serif" w:cs="CMU Serif"/>
        </w:rPr>
        <w:t xml:space="preserve"> in the code-stream are</w:t>
      </w:r>
      <w:r w:rsidRPr="00F37E98">
        <w:rPr>
          <w:rFonts w:ascii="CMU Serif" w:hAnsi="CMU Serif" w:cs="CMU Serif"/>
        </w:rPr>
        <w:t xml:space="preserve"> differentiated from </w:t>
      </w:r>
      <w:r w:rsidR="00A616F2">
        <w:rPr>
          <w:rFonts w:ascii="CMU Serif" w:hAnsi="CMU Serif" w:cs="CMU Serif"/>
        </w:rPr>
        <w:t>operators</w:t>
      </w:r>
      <w:r w:rsidRPr="00F37E98">
        <w:rPr>
          <w:rFonts w:ascii="CMU Serif" w:hAnsi="CMU Serif" w:cs="CMU Serif"/>
        </w:rPr>
        <w:t xml:space="preserve"> by being nested</w:t>
      </w:r>
      <w:r w:rsidR="0031095D">
        <w:rPr>
          <w:rFonts w:ascii="CMU Serif" w:hAnsi="CMU Serif" w:cs="CMU Serif"/>
        </w:rPr>
        <w:t xml:space="preserve"> in </w:t>
      </w:r>
      <w:r w:rsidR="00422A9A">
        <w:rPr>
          <w:rFonts w:ascii="CMU Serif" w:hAnsi="CMU Serif" w:cs="CMU Serif"/>
        </w:rPr>
        <w:t>an interio</w:t>
      </w:r>
      <w:r w:rsidR="00633BC8">
        <w:rPr>
          <w:rFonts w:ascii="CMU Serif" w:hAnsi="CMU Serif" w:cs="CMU Serif"/>
        </w:rPr>
        <w:t>r</w:t>
      </w:r>
      <w:r w:rsidR="00422A9A">
        <w:rPr>
          <w:rFonts w:ascii="CMU Serif" w:hAnsi="CMU Serif" w:cs="CMU Serif"/>
        </w:rPr>
        <w:t>-array</w:t>
      </w:r>
      <w:r w:rsidRPr="00F37E98">
        <w:rPr>
          <w:rFonts w:ascii="CMU Serif" w:hAnsi="CMU Serif" w:cs="CMU Serif"/>
        </w:rPr>
        <w:t>. For example, to add two numbers, th</w:t>
      </w:r>
      <w:r w:rsidR="0031095D">
        <w:rPr>
          <w:rFonts w:ascii="CMU Serif" w:hAnsi="CMU Serif" w:cs="CMU Serif"/>
        </w:rPr>
        <w:t>e following are all equivalent.</w:t>
      </w:r>
    </w:p>
    <w:p w:rsidR="00F37E98" w:rsidRPr="00CC070D" w:rsidRDefault="0031095D" w:rsidP="001A1401">
      <w:pPr>
        <w:ind w:left="720"/>
        <w:rPr>
          <w:rFonts w:ascii="CMU Concrete" w:hAnsi="CMU Concrete" w:cs="CMU Concrete"/>
        </w:rPr>
      </w:pPr>
      <w:r w:rsidRPr="00CC070D">
        <w:rPr>
          <w:rFonts w:ascii="CMU Concrete" w:hAnsi="CMU Concrete" w:cs="CMU Concrete"/>
        </w:rPr>
        <w:t xml:space="preserve">A: </w:t>
      </w:r>
      <w:proofErr w:type="gramStart"/>
      <w:r w:rsidR="001A1401" w:rsidRPr="00CC070D">
        <w:rPr>
          <w:rFonts w:ascii="CMU Concrete" w:hAnsi="CMU Concrete" w:cs="CMU Concrete"/>
        </w:rPr>
        <w:t>(</w:t>
      </w:r>
      <w:r w:rsidRPr="00CC070D">
        <w:rPr>
          <w:rFonts w:ascii="CMU Concrete" w:hAnsi="CMU Concrete" w:cs="CMU Concrete"/>
        </w:rPr>
        <w:t xml:space="preserve"> [</w:t>
      </w:r>
      <w:proofErr w:type="gramEnd"/>
      <w:r w:rsidR="00F37E98" w:rsidRPr="00CC070D">
        <w:rPr>
          <w:rFonts w:ascii="CMU Concrete" w:hAnsi="CMU Concrete" w:cs="CMU Concrete"/>
        </w:rPr>
        <w:t>42] [23] +</w:t>
      </w:r>
      <w:r w:rsidR="001A1401" w:rsidRPr="00CC070D">
        <w:rPr>
          <w:rFonts w:ascii="CMU Concrete" w:hAnsi="CMU Concrete" w:cs="CMU Concrete"/>
        </w:rPr>
        <w:t xml:space="preserve"> )</w:t>
      </w:r>
      <w:r w:rsidR="001A1401" w:rsidRPr="00CC070D">
        <w:rPr>
          <w:rFonts w:ascii="CMU Concrete" w:hAnsi="CMU Concrete" w:cs="CMU Concrete"/>
        </w:rPr>
        <w:br/>
        <w:t xml:space="preserve">B: ( </w:t>
      </w:r>
      <w:r w:rsidR="00F37E98" w:rsidRPr="00CC070D">
        <w:rPr>
          <w:rFonts w:ascii="CMU Concrete" w:hAnsi="CMU Concrete" w:cs="CMU Concrete"/>
        </w:rPr>
        <w:t>(42) (23) +</w:t>
      </w:r>
      <w:r w:rsidR="001A1401" w:rsidRPr="00CC070D">
        <w:rPr>
          <w:rFonts w:ascii="CMU Concrete" w:hAnsi="CMU Concrete" w:cs="CMU Concrete"/>
        </w:rPr>
        <w:t xml:space="preserve"> )</w:t>
      </w:r>
      <w:r w:rsidR="001A1401" w:rsidRPr="00CC070D">
        <w:rPr>
          <w:rFonts w:ascii="CMU Concrete" w:hAnsi="CMU Concrete" w:cs="CMU Concrete"/>
        </w:rPr>
        <w:br/>
        <w:t xml:space="preserve">C: ( </w:t>
      </w:r>
      <w:r w:rsidR="00F37E98" w:rsidRPr="00CC070D">
        <w:rPr>
          <w:rFonts w:ascii="CMU Concrete" w:hAnsi="CMU Concrete" w:cs="CMU Concrete"/>
        </w:rPr>
        <w:t>[42 nil] [23 nil] +</w:t>
      </w:r>
      <w:r w:rsidR="001A1401" w:rsidRPr="00CC070D">
        <w:rPr>
          <w:rFonts w:ascii="CMU Concrete" w:hAnsi="CMU Concrete" w:cs="CMU Concrete"/>
        </w:rPr>
        <w:t xml:space="preserve"> )</w:t>
      </w:r>
      <w:r w:rsidR="001A1401" w:rsidRPr="00CC070D">
        <w:rPr>
          <w:rFonts w:ascii="CMU Concrete" w:hAnsi="CMU Concrete" w:cs="CMU Concrete"/>
        </w:rPr>
        <w:br/>
        <w:t xml:space="preserve">D: ( </w:t>
      </w:r>
      <w:r w:rsidR="00F37E98" w:rsidRPr="00CC070D">
        <w:rPr>
          <w:rFonts w:ascii="CMU Concrete" w:hAnsi="CMU Concrete" w:cs="CMU Concrete"/>
        </w:rPr>
        <w:t xml:space="preserve">[42 nil] [23 nil] 0x38 </w:t>
      </w:r>
      <w:r w:rsidR="001A1401" w:rsidRPr="00CC070D">
        <w:rPr>
          <w:rFonts w:ascii="CMU Concrete" w:hAnsi="CMU Concrete" w:cs="CMU Concrete"/>
        </w:rPr>
        <w:t>)</w:t>
      </w:r>
    </w:p>
    <w:p w:rsidR="00F37E98" w:rsidRDefault="00F37E98" w:rsidP="00F37E98">
      <w:pPr>
        <w:rPr>
          <w:rFonts w:ascii="CMU Serif" w:hAnsi="CMU Serif" w:cs="CMU Serif"/>
        </w:rPr>
      </w:pPr>
      <w:r w:rsidRPr="00F37E98">
        <w:rPr>
          <w:rFonts w:ascii="CMU Serif" w:hAnsi="CMU Serif" w:cs="CMU Serif"/>
        </w:rPr>
        <w:t>A-D all produce the same result when executed</w:t>
      </w:r>
      <w:r w:rsidR="008A53A8">
        <w:rPr>
          <w:rFonts w:ascii="CMU Serif" w:hAnsi="CMU Serif" w:cs="CMU Serif"/>
        </w:rPr>
        <w:t>.</w:t>
      </w:r>
      <w:r w:rsidRPr="00F37E98">
        <w:rPr>
          <w:rFonts w:ascii="CMU Serif" w:hAnsi="CMU Serif" w:cs="CMU Serif"/>
        </w:rPr>
        <w:t xml:space="preserve"> A and B do not generate exactly the same byte-code but B, C and D do.</w:t>
      </w:r>
    </w:p>
    <w:p w:rsidR="001A1401" w:rsidRDefault="001A1401" w:rsidP="00F37E98">
      <w:pPr>
        <w:rPr>
          <w:rFonts w:ascii="CMU Serif" w:hAnsi="CMU Serif" w:cs="CMU Serif"/>
        </w:rPr>
      </w:pPr>
      <w:r>
        <w:rPr>
          <w:rFonts w:ascii="CMU Serif" w:hAnsi="CMU Serif" w:cs="CMU Serif"/>
        </w:rPr>
        <w:t xml:space="preserve">A </w:t>
      </w:r>
      <w:r w:rsidRPr="003047B7">
        <w:rPr>
          <w:rFonts w:ascii="CMU Serif" w:hAnsi="CMU Serif" w:cs="CMU Serif"/>
          <w:b/>
        </w:rPr>
        <w:t>code-list</w:t>
      </w:r>
      <w:r>
        <w:rPr>
          <w:rFonts w:ascii="CMU Serif" w:hAnsi="CMU Serif" w:cs="CMU Serif"/>
        </w:rPr>
        <w:t xml:space="preserve"> is created with curly-braces. A code-list is just a list but it performs the nesting of non-operators automatically, thus reducing visual clutter</w:t>
      </w:r>
      <w:r w:rsidR="00352162">
        <w:rPr>
          <w:rFonts w:ascii="CMU Serif" w:hAnsi="CMU Serif" w:cs="CMU Serif"/>
        </w:rPr>
        <w:t xml:space="preserve">. </w:t>
      </w:r>
      <w:r w:rsidR="001A6D60">
        <w:rPr>
          <w:rFonts w:ascii="CMU Serif" w:hAnsi="CMU Serif" w:cs="CMU Serif"/>
        </w:rPr>
        <w:t xml:space="preserve">It also alters the meaning of labeled references. </w:t>
      </w:r>
      <w:r w:rsidR="00352162">
        <w:rPr>
          <w:rFonts w:ascii="CMU Serif" w:hAnsi="CMU Serif" w:cs="CMU Serif"/>
        </w:rPr>
        <w:t>The following are identically equivalent:</w:t>
      </w:r>
    </w:p>
    <w:p w:rsidR="001A1401" w:rsidRPr="00CC070D" w:rsidRDefault="00B05590" w:rsidP="001A1401">
      <w:pPr>
        <w:ind w:firstLine="720"/>
        <w:rPr>
          <w:rFonts w:ascii="CMU Concrete" w:hAnsi="CMU Concrete" w:cs="CMU Concrete"/>
        </w:rPr>
      </w:pPr>
      <w:proofErr w:type="gramStart"/>
      <w:r w:rsidRPr="00CC070D">
        <w:rPr>
          <w:rFonts w:ascii="CMU Concrete" w:hAnsi="CMU Concrete" w:cs="CMU Concrete"/>
        </w:rPr>
        <w:t>( [</w:t>
      </w:r>
      <w:proofErr w:type="gramEnd"/>
      <w:r w:rsidR="001A1401" w:rsidRPr="00CC070D">
        <w:rPr>
          <w:rFonts w:ascii="CMU Concrete" w:hAnsi="CMU Concrete" w:cs="CMU Concrete"/>
        </w:rPr>
        <w:t>2</w:t>
      </w:r>
      <w:r w:rsidRPr="00CC070D">
        <w:rPr>
          <w:rFonts w:ascii="CMU Concrete" w:hAnsi="CMU Concrete" w:cs="CMU Concrete"/>
        </w:rPr>
        <w:t>] [</w:t>
      </w:r>
      <w:r w:rsidR="001A1401" w:rsidRPr="00CC070D">
        <w:rPr>
          <w:rFonts w:ascii="CMU Concrete" w:hAnsi="CMU Concrete" w:cs="CMU Concrete"/>
        </w:rPr>
        <w:t>3</w:t>
      </w:r>
      <w:r w:rsidRPr="00CC070D">
        <w:rPr>
          <w:rFonts w:ascii="CMU Concrete" w:hAnsi="CMU Concrete" w:cs="CMU Concrete"/>
        </w:rPr>
        <w:t>]</w:t>
      </w:r>
      <w:r w:rsidR="001A1401" w:rsidRPr="00CC070D">
        <w:rPr>
          <w:rFonts w:ascii="CMU Concrete" w:hAnsi="CMU Concrete" w:cs="CMU Concrete"/>
        </w:rPr>
        <w:t xml:space="preserve"> +</w:t>
      </w:r>
      <w:r w:rsidRPr="00CC070D">
        <w:rPr>
          <w:rFonts w:ascii="CMU Concrete" w:hAnsi="CMU Concrete" w:cs="CMU Concrete"/>
        </w:rPr>
        <w:t xml:space="preserve"> </w:t>
      </w:r>
      <w:r w:rsidR="001A1401" w:rsidRPr="00CC070D">
        <w:rPr>
          <w:rFonts w:ascii="CMU Concrete" w:hAnsi="CMU Concrete" w:cs="CMU Concrete"/>
        </w:rPr>
        <w:t>)</w:t>
      </w:r>
      <w:r w:rsidR="00F06813" w:rsidRPr="00CC070D">
        <w:rPr>
          <w:rFonts w:ascii="CMU Concrete" w:hAnsi="CMU Concrete" w:cs="CMU Concrete"/>
        </w:rPr>
        <w:br/>
        <w:t xml:space="preserve"> </w:t>
      </w:r>
      <w:r w:rsidR="00F06813" w:rsidRPr="00CC070D">
        <w:rPr>
          <w:rFonts w:ascii="CMU Concrete" w:hAnsi="CMU Concrete" w:cs="CMU Concrete"/>
        </w:rPr>
        <w:tab/>
      </w:r>
      <w:r w:rsidR="00F06813" w:rsidRPr="00CC070D">
        <w:rPr>
          <w:rFonts w:ascii="CMU Concrete" w:hAnsi="CMU Concrete" w:cs="CMU Concrete"/>
        </w:rPr>
        <w:sym w:font="Symbol" w:char="F0BA"/>
      </w:r>
      <w:r w:rsidR="001A1401" w:rsidRPr="00CC070D">
        <w:rPr>
          <w:rFonts w:ascii="CMU Concrete" w:hAnsi="CMU Concrete" w:cs="CMU Concrete"/>
        </w:rPr>
        <w:br/>
      </w:r>
      <w:r w:rsidR="001A1401" w:rsidRPr="00CC070D">
        <w:rPr>
          <w:rFonts w:ascii="CMU Concrete" w:hAnsi="CMU Concrete" w:cs="CMU Concrete"/>
        </w:rPr>
        <w:tab/>
        <w:t>{ 2 3 + }</w:t>
      </w:r>
    </w:p>
    <w:p w:rsidR="00E20A14" w:rsidRDefault="00E20A14" w:rsidP="00E20A14">
      <w:pPr>
        <w:rPr>
          <w:rFonts w:ascii="CMU Serif" w:hAnsi="CMU Serif" w:cs="CMU Serif"/>
        </w:rPr>
      </w:pPr>
      <w:r>
        <w:rPr>
          <w:rFonts w:ascii="CMU Serif" w:hAnsi="CMU Serif" w:cs="CMU Serif"/>
        </w:rPr>
        <w:lastRenderedPageBreak/>
        <w:t>And:</w:t>
      </w:r>
    </w:p>
    <w:p w:rsidR="001A1401" w:rsidRPr="00CC070D" w:rsidRDefault="008C09E7" w:rsidP="001A1401">
      <w:pPr>
        <w:ind w:left="720"/>
        <w:rPr>
          <w:rFonts w:ascii="CMU Concrete" w:hAnsi="CMU Concrete" w:cs="CMU Concrete"/>
        </w:rPr>
      </w:pPr>
      <w:proofErr w:type="gramStart"/>
      <w:r w:rsidRPr="00CC070D">
        <w:rPr>
          <w:rFonts w:ascii="CMU Concrete" w:hAnsi="CMU Concrete" w:cs="CMU Concrete"/>
        </w:rPr>
        <w:t>( [</w:t>
      </w:r>
      <w:proofErr w:type="gramEnd"/>
      <w:r w:rsidR="001A1401" w:rsidRPr="00CC070D">
        <w:rPr>
          <w:rFonts w:ascii="CMU Concrete" w:hAnsi="CMU Concrete" w:cs="CMU Concrete"/>
        </w:rPr>
        <w:t>“Hello, ”</w:t>
      </w:r>
      <w:r w:rsidRPr="00CC070D">
        <w:rPr>
          <w:rFonts w:ascii="CMU Concrete" w:hAnsi="CMU Concrete" w:cs="CMU Concrete"/>
        </w:rPr>
        <w:t>]</w:t>
      </w:r>
      <w:r w:rsidR="001A1401" w:rsidRPr="00CC070D">
        <w:rPr>
          <w:rFonts w:ascii="CMU Concrete" w:hAnsi="CMU Concrete" w:cs="CMU Concrete"/>
        </w:rPr>
        <w:t xml:space="preserve"> </w:t>
      </w:r>
      <w:r w:rsidRPr="00CC070D">
        <w:rPr>
          <w:rFonts w:ascii="CMU Concrete" w:hAnsi="CMU Concrete" w:cs="CMU Concrete"/>
        </w:rPr>
        <w:t>[</w:t>
      </w:r>
      <w:r w:rsidR="001A1401" w:rsidRPr="00CC070D">
        <w:rPr>
          <w:rFonts w:ascii="CMU Concrete" w:hAnsi="CMU Concrete" w:cs="CMU Concrete"/>
        </w:rPr>
        <w:t>“world\n”</w:t>
      </w:r>
      <w:r w:rsidRPr="00CC070D">
        <w:rPr>
          <w:rFonts w:ascii="CMU Concrete" w:hAnsi="CMU Concrete" w:cs="CMU Concrete"/>
        </w:rPr>
        <w:t>]</w:t>
      </w:r>
      <w:r w:rsidR="001A1401" w:rsidRPr="00CC070D">
        <w:rPr>
          <w:rFonts w:ascii="CMU Concrete" w:hAnsi="CMU Concrete" w:cs="CMU Concrete"/>
        </w:rPr>
        <w:t xml:space="preserve"> . &lt;</w:t>
      </w:r>
      <w:proofErr w:type="gramStart"/>
      <w:r w:rsidR="001A1401" w:rsidRPr="00CC070D">
        <w:rPr>
          <w:rFonts w:ascii="CMU Concrete" w:hAnsi="CMU Concrete" w:cs="CMU Concrete"/>
        </w:rPr>
        <w:t>&lt; )</w:t>
      </w:r>
      <w:proofErr w:type="gramEnd"/>
      <w:r w:rsidR="00F06813" w:rsidRPr="00CC070D">
        <w:rPr>
          <w:rFonts w:ascii="CMU Concrete" w:hAnsi="CMU Concrete" w:cs="CMU Concrete"/>
        </w:rPr>
        <w:br/>
      </w:r>
      <w:r w:rsidR="00F06813" w:rsidRPr="00CC070D">
        <w:rPr>
          <w:rFonts w:ascii="CMU Concrete" w:hAnsi="CMU Concrete" w:cs="CMU Concrete"/>
        </w:rPr>
        <w:sym w:font="Symbol" w:char="F0BA"/>
      </w:r>
      <w:r w:rsidR="001A1401" w:rsidRPr="00CC070D">
        <w:rPr>
          <w:rFonts w:ascii="CMU Concrete" w:hAnsi="CMU Concrete" w:cs="CMU Concrete"/>
        </w:rPr>
        <w:br/>
        <w:t>{ “Hello, ”  “world\n” . &lt;&lt; }</w:t>
      </w:r>
    </w:p>
    <w:p w:rsidR="00772F70" w:rsidRDefault="00772F70" w:rsidP="00F37E98">
      <w:pPr>
        <w:rPr>
          <w:rFonts w:ascii="CMU Serif" w:hAnsi="CMU Serif" w:cs="CMU Serif"/>
        </w:rPr>
      </w:pPr>
      <w:r>
        <w:rPr>
          <w:rFonts w:ascii="CMU Serif" w:hAnsi="CMU Serif" w:cs="CMU Serif"/>
        </w:rPr>
        <w:t>You can check that this is the case:</w:t>
      </w:r>
    </w:p>
    <w:p w:rsidR="00772F70" w:rsidRPr="00CC070D" w:rsidRDefault="00772F70" w:rsidP="00F37E98">
      <w:pPr>
        <w:rPr>
          <w:rFonts w:ascii="CMU Concrete" w:hAnsi="CMU Concrete" w:cs="CMU Concrete"/>
        </w:rPr>
      </w:pPr>
      <w:r w:rsidRPr="00CC070D">
        <w:rPr>
          <w:rFonts w:ascii="CMU Concrete" w:hAnsi="CMU Concrete" w:cs="CMU Concrete"/>
        </w:rPr>
        <w:tab/>
      </w:r>
      <w:proofErr w:type="gramStart"/>
      <w:r w:rsidR="00ED31FC" w:rsidRPr="00CC070D">
        <w:rPr>
          <w:rFonts w:ascii="CMU Concrete" w:hAnsi="CMU Concrete" w:cs="CMU Concrete"/>
        </w:rPr>
        <w:t xml:space="preserve">{ </w:t>
      </w:r>
      <w:r w:rsidRPr="00CC070D">
        <w:rPr>
          <w:rFonts w:ascii="CMU Concrete" w:hAnsi="CMU Concrete" w:cs="CMU Concrete"/>
        </w:rPr>
        <w:t>{</w:t>
      </w:r>
      <w:proofErr w:type="gramEnd"/>
      <w:r w:rsidRPr="00CC070D">
        <w:rPr>
          <w:rFonts w:ascii="CMU Concrete" w:hAnsi="CMU Concrete" w:cs="CMU Concrete"/>
        </w:rPr>
        <w:t xml:space="preserve"> 1 2 3 “Hello, world” } ( </w:t>
      </w:r>
      <w:r w:rsidR="003919F7" w:rsidRPr="00CC070D">
        <w:rPr>
          <w:rFonts w:ascii="CMU Concrete" w:hAnsi="CMU Concrete" w:cs="CMU Concrete"/>
        </w:rPr>
        <w:t>[</w:t>
      </w:r>
      <w:r w:rsidRPr="00CC070D">
        <w:rPr>
          <w:rFonts w:ascii="CMU Concrete" w:hAnsi="CMU Concrete" w:cs="CMU Concrete"/>
        </w:rPr>
        <w:t>1</w:t>
      </w:r>
      <w:r w:rsidR="003919F7" w:rsidRPr="00CC070D">
        <w:rPr>
          <w:rFonts w:ascii="CMU Concrete" w:hAnsi="CMU Concrete" w:cs="CMU Concrete"/>
        </w:rPr>
        <w:t>]</w:t>
      </w:r>
      <w:r w:rsidRPr="00CC070D">
        <w:rPr>
          <w:rFonts w:ascii="CMU Concrete" w:hAnsi="CMU Concrete" w:cs="CMU Concrete"/>
        </w:rPr>
        <w:t xml:space="preserve"> </w:t>
      </w:r>
      <w:r w:rsidR="003919F7" w:rsidRPr="00CC070D">
        <w:rPr>
          <w:rFonts w:ascii="CMU Concrete" w:hAnsi="CMU Concrete" w:cs="CMU Concrete"/>
        </w:rPr>
        <w:t>[</w:t>
      </w:r>
      <w:r w:rsidRPr="00CC070D">
        <w:rPr>
          <w:rFonts w:ascii="CMU Concrete" w:hAnsi="CMU Concrete" w:cs="CMU Concrete"/>
        </w:rPr>
        <w:t>2</w:t>
      </w:r>
      <w:r w:rsidR="003919F7" w:rsidRPr="00CC070D">
        <w:rPr>
          <w:rFonts w:ascii="CMU Concrete" w:hAnsi="CMU Concrete" w:cs="CMU Concrete"/>
        </w:rPr>
        <w:t>]</w:t>
      </w:r>
      <w:r w:rsidRPr="00CC070D">
        <w:rPr>
          <w:rFonts w:ascii="CMU Concrete" w:hAnsi="CMU Concrete" w:cs="CMU Concrete"/>
        </w:rPr>
        <w:t xml:space="preserve"> </w:t>
      </w:r>
      <w:r w:rsidR="003919F7" w:rsidRPr="00CC070D">
        <w:rPr>
          <w:rFonts w:ascii="CMU Concrete" w:hAnsi="CMU Concrete" w:cs="CMU Concrete"/>
        </w:rPr>
        <w:t>[</w:t>
      </w:r>
      <w:r w:rsidRPr="00CC070D">
        <w:rPr>
          <w:rFonts w:ascii="CMU Concrete" w:hAnsi="CMU Concrete" w:cs="CMU Concrete"/>
        </w:rPr>
        <w:t>3</w:t>
      </w:r>
      <w:r w:rsidR="003919F7" w:rsidRPr="00CC070D">
        <w:rPr>
          <w:rFonts w:ascii="CMU Concrete" w:hAnsi="CMU Concrete" w:cs="CMU Concrete"/>
        </w:rPr>
        <w:t>]</w:t>
      </w:r>
      <w:r w:rsidRPr="00CC070D">
        <w:rPr>
          <w:rFonts w:ascii="CMU Concrete" w:hAnsi="CMU Concrete" w:cs="CMU Concrete"/>
        </w:rPr>
        <w:t xml:space="preserve"> </w:t>
      </w:r>
      <w:r w:rsidR="003919F7" w:rsidRPr="00CC070D">
        <w:rPr>
          <w:rFonts w:ascii="CMU Concrete" w:hAnsi="CMU Concrete" w:cs="CMU Concrete"/>
        </w:rPr>
        <w:t>[</w:t>
      </w:r>
      <w:r w:rsidRPr="00CC070D">
        <w:rPr>
          <w:rFonts w:ascii="CMU Concrete" w:hAnsi="CMU Concrete" w:cs="CMU Concrete"/>
        </w:rPr>
        <w:t>“Hello, world”</w:t>
      </w:r>
      <w:r w:rsidR="003919F7" w:rsidRPr="00CC070D">
        <w:rPr>
          <w:rFonts w:ascii="CMU Concrete" w:hAnsi="CMU Concrete" w:cs="CMU Concrete"/>
        </w:rPr>
        <w:t>]</w:t>
      </w:r>
      <w:r w:rsidRPr="00CC070D">
        <w:rPr>
          <w:rFonts w:ascii="CMU Concrete" w:hAnsi="CMU Concrete" w:cs="CMU Concrete"/>
        </w:rPr>
        <w:t xml:space="preserve"> ) </w:t>
      </w:r>
      <w:proofErr w:type="spellStart"/>
      <w:r w:rsidRPr="00CC070D">
        <w:rPr>
          <w:rFonts w:ascii="CMU Concrete" w:hAnsi="CMU Concrete" w:cs="CMU Concrete"/>
        </w:rPr>
        <w:t>eq</w:t>
      </w:r>
      <w:proofErr w:type="spellEnd"/>
      <w:r w:rsidR="00ED31FC" w:rsidRPr="00CC070D">
        <w:rPr>
          <w:rFonts w:ascii="CMU Concrete" w:hAnsi="CMU Concrete" w:cs="CMU Concrete"/>
        </w:rPr>
        <w:t xml:space="preserve"> }</w:t>
      </w:r>
    </w:p>
    <w:p w:rsidR="00056B37" w:rsidRDefault="00056B37" w:rsidP="00F37E98">
      <w:pPr>
        <w:rPr>
          <w:rFonts w:ascii="CMU Serif" w:hAnsi="CMU Serif" w:cs="CMU Serif"/>
        </w:rPr>
      </w:pPr>
      <w:r>
        <w:rPr>
          <w:rFonts w:ascii="CMU Serif" w:hAnsi="CMU Serif" w:cs="CMU Serif"/>
        </w:rPr>
        <w:t xml:space="preserve">Note that the </w:t>
      </w:r>
      <w:r w:rsidR="00EB6946">
        <w:rPr>
          <w:rFonts w:ascii="CMU Serif" w:hAnsi="CMU Serif" w:cs="CMU Serif"/>
        </w:rPr>
        <w:t xml:space="preserve">default </w:t>
      </w:r>
      <w:r>
        <w:rPr>
          <w:rFonts w:ascii="CMU Serif" w:hAnsi="CMU Serif" w:cs="CMU Serif"/>
        </w:rPr>
        <w:t>meaning of labeled references is different depending on whether you are in code-list or data-list context.</w:t>
      </w:r>
    </w:p>
    <w:p w:rsidR="00AB77E6" w:rsidRDefault="00BA7B91" w:rsidP="009E7A92">
      <w:pPr>
        <w:rPr>
          <w:rFonts w:ascii="CMU Serif" w:hAnsi="CMU Serif" w:cs="CMU Serif"/>
        </w:rPr>
      </w:pPr>
      <w:r>
        <w:rPr>
          <w:rFonts w:ascii="CMU Serif" w:hAnsi="CMU Serif" w:cs="CMU Serif"/>
        </w:rPr>
        <w:t>The</w:t>
      </w:r>
      <w:r w:rsidR="001A1401">
        <w:rPr>
          <w:rFonts w:ascii="CMU Serif" w:hAnsi="CMU Serif" w:cs="CMU Serif"/>
        </w:rPr>
        <w:t xml:space="preserve"> </w:t>
      </w:r>
      <w:r w:rsidR="00C94947">
        <w:rPr>
          <w:rFonts w:ascii="CMU Serif" w:hAnsi="CMU Serif" w:cs="CMU Serif"/>
          <w:b/>
        </w:rPr>
        <w:t>tagged-pointer</w:t>
      </w:r>
      <w:r w:rsidR="001A1401">
        <w:rPr>
          <w:rFonts w:ascii="CMU Serif" w:hAnsi="CMU Serif" w:cs="CMU Serif"/>
        </w:rPr>
        <w:t xml:space="preserve"> </w:t>
      </w:r>
      <w:r>
        <w:rPr>
          <w:rFonts w:ascii="CMU Serif" w:hAnsi="CMU Serif" w:cs="CMU Serif"/>
        </w:rPr>
        <w:t xml:space="preserve">is the third basic </w:t>
      </w:r>
      <w:r w:rsidR="00091CF1">
        <w:rPr>
          <w:rFonts w:ascii="CMU Serif" w:hAnsi="CMU Serif" w:cs="CMU Serif"/>
        </w:rPr>
        <w:t>sub-</w:t>
      </w:r>
      <w:r>
        <w:rPr>
          <w:rFonts w:ascii="CMU Serif" w:hAnsi="CMU Serif" w:cs="CMU Serif"/>
        </w:rPr>
        <w:t xml:space="preserve">type alongside interior-arrays and leaf-arrays that together comprise the </w:t>
      </w:r>
      <w:proofErr w:type="spellStart"/>
      <w:r>
        <w:rPr>
          <w:rFonts w:ascii="CMU Serif" w:hAnsi="CMU Serif" w:cs="CMU Serif"/>
        </w:rPr>
        <w:t>bstruct</w:t>
      </w:r>
      <w:proofErr w:type="spellEnd"/>
      <w:r>
        <w:rPr>
          <w:rFonts w:ascii="CMU Serif" w:hAnsi="CMU Serif" w:cs="CMU Serif"/>
        </w:rPr>
        <w:t xml:space="preserve"> type in </w:t>
      </w:r>
      <w:r w:rsidR="009E7A92">
        <w:rPr>
          <w:rFonts w:ascii="CMU Serif" w:hAnsi="CMU Serif" w:cs="CMU Serif"/>
        </w:rPr>
        <w:t>which all Babel data is stored. A tagged-pointer is created using the angle-brackets:</w:t>
      </w:r>
    </w:p>
    <w:p w:rsidR="009E7A92" w:rsidRPr="00EC6FBA" w:rsidRDefault="009E7A92" w:rsidP="00EC6FBA">
      <w:pPr>
        <w:ind w:firstLine="720"/>
        <w:rPr>
          <w:rFonts w:ascii="CMU Concrete" w:hAnsi="CMU Concrete" w:cs="CMU Concrete"/>
        </w:rPr>
      </w:pPr>
      <w:r w:rsidRPr="00EC6FBA">
        <w:rPr>
          <w:rFonts w:ascii="CMU Concrete" w:hAnsi="CMU Concrete" w:cs="CMU Concrete"/>
        </w:rPr>
        <w:t xml:space="preserve">&lt; </w:t>
      </w:r>
      <w:proofErr w:type="gramStart"/>
      <w:r w:rsidRPr="00EC6FBA">
        <w:rPr>
          <w:rFonts w:ascii="CMU Concrete" w:hAnsi="CMU Concrete" w:cs="CMU Concrete"/>
        </w:rPr>
        <w:t>tag</w:t>
      </w:r>
      <w:proofErr w:type="gramEnd"/>
      <w:r w:rsidRPr="00EC6FBA">
        <w:rPr>
          <w:rFonts w:ascii="CMU Concrete" w:hAnsi="CMU Concrete" w:cs="CMU Concrete"/>
        </w:rPr>
        <w:t xml:space="preserve"> stuff &gt;</w:t>
      </w:r>
    </w:p>
    <w:p w:rsidR="009E7A92" w:rsidRPr="00F37E98" w:rsidRDefault="009E7A92" w:rsidP="009E7A92">
      <w:pPr>
        <w:rPr>
          <w:rFonts w:ascii="CMU Serif" w:hAnsi="CMU Serif" w:cs="CMU Serif"/>
        </w:rPr>
      </w:pPr>
      <w:r>
        <w:rPr>
          <w:rFonts w:ascii="CMU Serif" w:hAnsi="CMU Serif" w:cs="CMU Serif"/>
        </w:rPr>
        <w:t xml:space="preserve">The stuff that follows the tag (if any) is dependent on the tag. Certain built-ins, such as </w:t>
      </w:r>
      <w:r w:rsidRPr="00EC6FBA">
        <w:rPr>
          <w:rFonts w:ascii="CMU Concrete" w:hAnsi="CMU Concrete" w:cs="CMU Concrete"/>
        </w:rPr>
        <w:t>nil</w:t>
      </w:r>
      <w:r>
        <w:rPr>
          <w:rFonts w:ascii="CMU Serif" w:hAnsi="CMU Serif" w:cs="CMU Serif"/>
        </w:rPr>
        <w:t>, are implemented internally using tagged-pointers.</w:t>
      </w:r>
    </w:p>
    <w:p w:rsidR="00EC6FBA" w:rsidRPr="00EC6FBA" w:rsidRDefault="00EC6FBA" w:rsidP="00321BA9">
      <w:pPr>
        <w:rPr>
          <w:rFonts w:ascii="CMU Serif" w:hAnsi="CMU Serif" w:cs="CMU Serif"/>
          <w:b/>
        </w:rPr>
      </w:pPr>
      <w:r w:rsidRPr="00EC6FBA">
        <w:rPr>
          <w:rFonts w:ascii="CMU Serif" w:hAnsi="CMU Serif" w:cs="CMU Serif"/>
          <w:b/>
        </w:rPr>
        <w:t>Sigils</w:t>
      </w:r>
    </w:p>
    <w:p w:rsidR="00397129" w:rsidRDefault="00321BA9" w:rsidP="00321BA9">
      <w:pPr>
        <w:rPr>
          <w:rFonts w:ascii="CMU Serif" w:hAnsi="CMU Serif" w:cs="CMU Serif"/>
        </w:rPr>
      </w:pPr>
      <w:r>
        <w:rPr>
          <w:rFonts w:ascii="CMU Serif" w:hAnsi="CMU Serif" w:cs="CMU Serif"/>
        </w:rPr>
        <w:t xml:space="preserve">Babel permits the use of a </w:t>
      </w:r>
      <w:r>
        <w:rPr>
          <w:rFonts w:ascii="CMU Serif" w:hAnsi="CMU Serif" w:cs="CMU Serif"/>
          <w:b/>
        </w:rPr>
        <w:t>sigil</w:t>
      </w:r>
      <w:r>
        <w:rPr>
          <w:rFonts w:ascii="CMU Serif" w:hAnsi="CMU Serif" w:cs="CMU Serif"/>
        </w:rPr>
        <w:t xml:space="preserve"> (magic symbol) to specify the meaning of a label or symbol. There are </w:t>
      </w:r>
      <w:r w:rsidR="00B5228F">
        <w:rPr>
          <w:rFonts w:ascii="CMU Serif" w:hAnsi="CMU Serif" w:cs="CMU Serif"/>
        </w:rPr>
        <w:t>six</w:t>
      </w:r>
      <w:r w:rsidR="00D57977">
        <w:rPr>
          <w:rFonts w:ascii="CMU Serif" w:hAnsi="CMU Serif" w:cs="CMU Serif"/>
        </w:rPr>
        <w:t xml:space="preserve"> sigils:</w:t>
      </w:r>
      <w:r w:rsidR="00397129">
        <w:rPr>
          <w:rFonts w:ascii="CMU Serif" w:hAnsi="CMU Serif" w:cs="CMU Serif"/>
        </w:rPr>
        <w:br/>
      </w:r>
    </w:p>
    <w:tbl>
      <w:tblPr>
        <w:tblStyle w:val="TableGrid"/>
        <w:tblW w:w="0" w:type="auto"/>
        <w:tblInd w:w="985" w:type="dxa"/>
        <w:tblLook w:val="04A0" w:firstRow="1" w:lastRow="0" w:firstColumn="1" w:lastColumn="0" w:noHBand="0" w:noVBand="1"/>
      </w:tblPr>
      <w:tblGrid>
        <w:gridCol w:w="842"/>
        <w:gridCol w:w="2056"/>
        <w:gridCol w:w="2340"/>
        <w:gridCol w:w="2160"/>
      </w:tblGrid>
      <w:tr w:rsidR="00E559C1" w:rsidTr="00527F0E">
        <w:tc>
          <w:tcPr>
            <w:tcW w:w="842" w:type="dxa"/>
          </w:tcPr>
          <w:p w:rsidR="00E559C1" w:rsidRPr="00300C66" w:rsidRDefault="00E559C1" w:rsidP="00611563">
            <w:pPr>
              <w:rPr>
                <w:rFonts w:ascii="CMU Serif" w:hAnsi="CMU Serif" w:cs="CMU Serif"/>
                <w:b/>
              </w:rPr>
            </w:pPr>
            <w:r w:rsidRPr="00300C66">
              <w:rPr>
                <w:rFonts w:ascii="CMU Serif" w:hAnsi="CMU Serif" w:cs="CMU Serif"/>
                <w:b/>
              </w:rPr>
              <w:t>Sigil</w:t>
            </w:r>
          </w:p>
        </w:tc>
        <w:tc>
          <w:tcPr>
            <w:tcW w:w="2056" w:type="dxa"/>
          </w:tcPr>
          <w:p w:rsidR="00E559C1" w:rsidRPr="00300C66" w:rsidRDefault="00E559C1" w:rsidP="00611563">
            <w:pPr>
              <w:rPr>
                <w:rFonts w:ascii="CMU Serif" w:hAnsi="CMU Serif" w:cs="CMU Serif"/>
                <w:b/>
              </w:rPr>
            </w:pPr>
            <w:r>
              <w:rPr>
                <w:rFonts w:ascii="CMU Serif" w:hAnsi="CMU Serif" w:cs="CMU Serif"/>
                <w:b/>
              </w:rPr>
              <w:t>Magical property</w:t>
            </w:r>
          </w:p>
        </w:tc>
        <w:tc>
          <w:tcPr>
            <w:tcW w:w="2340" w:type="dxa"/>
          </w:tcPr>
          <w:p w:rsidR="00E559C1" w:rsidRDefault="00E559C1" w:rsidP="00611563">
            <w:pPr>
              <w:rPr>
                <w:rFonts w:ascii="CMU Serif" w:hAnsi="CMU Serif" w:cs="CMU Serif"/>
                <w:b/>
              </w:rPr>
            </w:pPr>
            <w:r>
              <w:rPr>
                <w:rFonts w:ascii="CMU Serif" w:hAnsi="CMU Serif" w:cs="CMU Serif"/>
                <w:b/>
              </w:rPr>
              <w:t>Bare symbol equivalent</w:t>
            </w:r>
            <w:r w:rsidR="00407D17">
              <w:rPr>
                <w:rFonts w:ascii="CMU Serif" w:hAnsi="CMU Serif" w:cs="CMU Serif"/>
                <w:b/>
              </w:rPr>
              <w:t xml:space="preserve"> in</w:t>
            </w:r>
          </w:p>
        </w:tc>
        <w:tc>
          <w:tcPr>
            <w:tcW w:w="2160" w:type="dxa"/>
          </w:tcPr>
          <w:p w:rsidR="00E559C1" w:rsidRDefault="00E559C1" w:rsidP="00611563">
            <w:pPr>
              <w:rPr>
                <w:rFonts w:ascii="CMU Serif" w:hAnsi="CMU Serif" w:cs="CMU Serif"/>
                <w:b/>
              </w:rPr>
            </w:pPr>
            <w:r>
              <w:rPr>
                <w:rFonts w:ascii="CMU Serif" w:hAnsi="CMU Serif" w:cs="CMU Serif"/>
                <w:b/>
              </w:rPr>
              <w:t>Mnemonic</w:t>
            </w:r>
          </w:p>
        </w:tc>
      </w:tr>
      <w:tr w:rsidR="00E559C1" w:rsidTr="00527F0E">
        <w:tc>
          <w:tcPr>
            <w:tcW w:w="842" w:type="dxa"/>
          </w:tcPr>
          <w:p w:rsidR="00E559C1" w:rsidRDefault="00E559C1" w:rsidP="00D64133">
            <w:pPr>
              <w:rPr>
                <w:rFonts w:ascii="CMU Serif" w:hAnsi="CMU Serif" w:cs="CMU Serif"/>
              </w:rPr>
            </w:pPr>
            <w:r>
              <w:rPr>
                <w:rFonts w:ascii="CMU Serif" w:hAnsi="CMU Serif" w:cs="CMU Serif"/>
              </w:rPr>
              <w:t>*</w:t>
            </w:r>
          </w:p>
        </w:tc>
        <w:tc>
          <w:tcPr>
            <w:tcW w:w="2056" w:type="dxa"/>
          </w:tcPr>
          <w:p w:rsidR="00E559C1" w:rsidRDefault="00E559C1" w:rsidP="00D64133">
            <w:pPr>
              <w:rPr>
                <w:rFonts w:ascii="CMU Serif" w:hAnsi="CMU Serif" w:cs="CMU Serif"/>
              </w:rPr>
            </w:pPr>
            <w:r>
              <w:rPr>
                <w:rFonts w:ascii="CMU Serif" w:hAnsi="CMU Serif" w:cs="CMU Serif"/>
              </w:rPr>
              <w:t>Lexical substitution</w:t>
            </w:r>
          </w:p>
        </w:tc>
        <w:tc>
          <w:tcPr>
            <w:tcW w:w="2340" w:type="dxa"/>
          </w:tcPr>
          <w:p w:rsidR="00E559C1" w:rsidRDefault="00E559C1" w:rsidP="00D64133">
            <w:pPr>
              <w:rPr>
                <w:rFonts w:ascii="CMU Serif" w:hAnsi="CMU Serif" w:cs="CMU Serif"/>
              </w:rPr>
            </w:pPr>
            <w:r>
              <w:rPr>
                <w:rFonts w:ascii="CMU Serif" w:hAnsi="CMU Serif" w:cs="CMU Serif"/>
              </w:rPr>
              <w:t>Leaf-array</w:t>
            </w:r>
          </w:p>
        </w:tc>
        <w:tc>
          <w:tcPr>
            <w:tcW w:w="2160" w:type="dxa"/>
          </w:tcPr>
          <w:p w:rsidR="00E559C1" w:rsidRDefault="00E559C1" w:rsidP="00D64133">
            <w:pPr>
              <w:rPr>
                <w:rFonts w:ascii="CMU Serif" w:hAnsi="CMU Serif" w:cs="CMU Serif"/>
              </w:rPr>
            </w:pPr>
            <w:r>
              <w:rPr>
                <w:rFonts w:ascii="CMU Serif" w:hAnsi="CMU Serif" w:cs="CMU Serif"/>
              </w:rPr>
              <w:t>“Contents-of” (C)</w:t>
            </w:r>
          </w:p>
        </w:tc>
      </w:tr>
      <w:tr w:rsidR="00E559C1" w:rsidTr="00527F0E">
        <w:tc>
          <w:tcPr>
            <w:tcW w:w="842" w:type="dxa"/>
          </w:tcPr>
          <w:p w:rsidR="00E559C1" w:rsidRDefault="00991571" w:rsidP="00D64133">
            <w:pPr>
              <w:rPr>
                <w:rFonts w:ascii="CMU Serif" w:hAnsi="CMU Serif" w:cs="CMU Serif"/>
              </w:rPr>
            </w:pPr>
            <w:r>
              <w:rPr>
                <w:rFonts w:ascii="CMU Serif" w:hAnsi="CMU Serif" w:cs="CMU Serif"/>
              </w:rPr>
              <w:t>&amp;</w:t>
            </w:r>
          </w:p>
        </w:tc>
        <w:tc>
          <w:tcPr>
            <w:tcW w:w="2056" w:type="dxa"/>
          </w:tcPr>
          <w:p w:rsidR="00E559C1" w:rsidRDefault="00E559C1" w:rsidP="00D64133">
            <w:pPr>
              <w:rPr>
                <w:rFonts w:ascii="CMU Serif" w:hAnsi="CMU Serif" w:cs="CMU Serif"/>
              </w:rPr>
            </w:pPr>
            <w:r>
              <w:rPr>
                <w:rFonts w:ascii="CMU Serif" w:hAnsi="CMU Serif" w:cs="CMU Serif"/>
              </w:rPr>
              <w:t>Direct reference</w:t>
            </w:r>
          </w:p>
        </w:tc>
        <w:tc>
          <w:tcPr>
            <w:tcW w:w="2340" w:type="dxa"/>
          </w:tcPr>
          <w:p w:rsidR="00E559C1" w:rsidRDefault="00E559C1" w:rsidP="00D64133">
            <w:pPr>
              <w:rPr>
                <w:rFonts w:ascii="CMU Serif" w:hAnsi="CMU Serif" w:cs="CMU Serif"/>
              </w:rPr>
            </w:pPr>
            <w:r>
              <w:rPr>
                <w:rFonts w:ascii="CMU Serif" w:hAnsi="CMU Serif" w:cs="CMU Serif"/>
              </w:rPr>
              <w:t>Interior-array and list</w:t>
            </w:r>
          </w:p>
        </w:tc>
        <w:tc>
          <w:tcPr>
            <w:tcW w:w="2160" w:type="dxa"/>
          </w:tcPr>
          <w:p w:rsidR="00E559C1" w:rsidRDefault="00E559C1" w:rsidP="00991571">
            <w:pPr>
              <w:rPr>
                <w:rFonts w:ascii="CMU Serif" w:hAnsi="CMU Serif" w:cs="CMU Serif"/>
              </w:rPr>
            </w:pPr>
            <w:r>
              <w:rPr>
                <w:rFonts w:ascii="CMU Serif" w:hAnsi="CMU Serif" w:cs="CMU Serif"/>
              </w:rPr>
              <w:t>Reference (</w:t>
            </w:r>
            <w:r w:rsidR="00991571">
              <w:rPr>
                <w:rFonts w:ascii="CMU Serif" w:hAnsi="CMU Serif" w:cs="CMU Serif"/>
              </w:rPr>
              <w:t>C++</w:t>
            </w:r>
            <w:r>
              <w:rPr>
                <w:rFonts w:ascii="CMU Serif" w:hAnsi="CMU Serif" w:cs="CMU Serif"/>
              </w:rPr>
              <w:t>)</w:t>
            </w:r>
          </w:p>
        </w:tc>
      </w:tr>
      <w:tr w:rsidR="00E559C1" w:rsidTr="00527F0E">
        <w:tc>
          <w:tcPr>
            <w:tcW w:w="842" w:type="dxa"/>
          </w:tcPr>
          <w:p w:rsidR="00E559C1" w:rsidRDefault="00991571" w:rsidP="00D64133">
            <w:pPr>
              <w:rPr>
                <w:rFonts w:ascii="CMU Serif" w:hAnsi="CMU Serif" w:cs="CMU Serif"/>
              </w:rPr>
            </w:pPr>
            <w:r>
              <w:rPr>
                <w:rFonts w:ascii="CMU Serif" w:hAnsi="CMU Serif" w:cs="CMU Serif"/>
              </w:rPr>
              <w:t>$</w:t>
            </w:r>
          </w:p>
        </w:tc>
        <w:tc>
          <w:tcPr>
            <w:tcW w:w="2056" w:type="dxa"/>
          </w:tcPr>
          <w:p w:rsidR="00E559C1" w:rsidRDefault="00E559C1" w:rsidP="00D64133">
            <w:pPr>
              <w:rPr>
                <w:rFonts w:ascii="CMU Serif" w:hAnsi="CMU Serif" w:cs="CMU Serif"/>
              </w:rPr>
            </w:pPr>
            <w:r>
              <w:rPr>
                <w:rFonts w:ascii="CMU Serif" w:hAnsi="CMU Serif" w:cs="CMU Serif"/>
              </w:rPr>
              <w:t>Indirect reference</w:t>
            </w:r>
          </w:p>
        </w:tc>
        <w:tc>
          <w:tcPr>
            <w:tcW w:w="2340" w:type="dxa"/>
          </w:tcPr>
          <w:p w:rsidR="00E559C1" w:rsidRDefault="00E559C1" w:rsidP="00D64133">
            <w:pPr>
              <w:rPr>
                <w:rFonts w:ascii="CMU Serif" w:hAnsi="CMU Serif" w:cs="CMU Serif"/>
              </w:rPr>
            </w:pPr>
            <w:r>
              <w:rPr>
                <w:rFonts w:ascii="CMU Serif" w:hAnsi="CMU Serif" w:cs="CMU Serif"/>
              </w:rPr>
              <w:t>-</w:t>
            </w:r>
          </w:p>
        </w:tc>
        <w:tc>
          <w:tcPr>
            <w:tcW w:w="2160" w:type="dxa"/>
          </w:tcPr>
          <w:p w:rsidR="00E559C1" w:rsidRDefault="00E559C1" w:rsidP="00857870">
            <w:pPr>
              <w:rPr>
                <w:rFonts w:ascii="CMU Serif" w:hAnsi="CMU Serif" w:cs="CMU Serif"/>
              </w:rPr>
            </w:pPr>
            <w:r>
              <w:rPr>
                <w:rFonts w:ascii="CMU Serif" w:hAnsi="CMU Serif" w:cs="CMU Serif"/>
              </w:rPr>
              <w:t>Reference (</w:t>
            </w:r>
            <w:r w:rsidR="00857870">
              <w:rPr>
                <w:rFonts w:ascii="CMU Serif" w:hAnsi="CMU Serif" w:cs="CMU Serif"/>
              </w:rPr>
              <w:t>Perl</w:t>
            </w:r>
            <w:r>
              <w:rPr>
                <w:rFonts w:ascii="CMU Serif" w:hAnsi="CMU Serif" w:cs="CMU Serif"/>
              </w:rPr>
              <w:t>)</w:t>
            </w:r>
          </w:p>
        </w:tc>
      </w:tr>
      <w:tr w:rsidR="00E559C1" w:rsidTr="00527F0E">
        <w:tc>
          <w:tcPr>
            <w:tcW w:w="842" w:type="dxa"/>
          </w:tcPr>
          <w:p w:rsidR="00E559C1" w:rsidRDefault="00E559C1" w:rsidP="00D64133">
            <w:pPr>
              <w:rPr>
                <w:rFonts w:ascii="CMU Serif" w:hAnsi="CMU Serif" w:cs="CMU Serif"/>
              </w:rPr>
            </w:pPr>
            <w:r>
              <w:rPr>
                <w:rFonts w:ascii="CMU Serif" w:hAnsi="CMU Serif" w:cs="CMU Serif"/>
              </w:rPr>
              <w:t>%</w:t>
            </w:r>
          </w:p>
        </w:tc>
        <w:tc>
          <w:tcPr>
            <w:tcW w:w="2056" w:type="dxa"/>
          </w:tcPr>
          <w:p w:rsidR="00E559C1" w:rsidRDefault="00E559C1" w:rsidP="00D64133">
            <w:pPr>
              <w:rPr>
                <w:rFonts w:ascii="CMU Serif" w:hAnsi="CMU Serif" w:cs="CMU Serif"/>
              </w:rPr>
            </w:pPr>
            <w:r>
              <w:rPr>
                <w:rFonts w:ascii="CMU Serif" w:hAnsi="CMU Serif" w:cs="CMU Serif"/>
              </w:rPr>
              <w:t>Hash-reference</w:t>
            </w:r>
          </w:p>
        </w:tc>
        <w:tc>
          <w:tcPr>
            <w:tcW w:w="2340" w:type="dxa"/>
          </w:tcPr>
          <w:p w:rsidR="00E559C1" w:rsidRDefault="00E559C1" w:rsidP="00D64133">
            <w:pPr>
              <w:rPr>
                <w:rFonts w:ascii="CMU Serif" w:hAnsi="CMU Serif" w:cs="CMU Serif"/>
              </w:rPr>
            </w:pPr>
            <w:r>
              <w:rPr>
                <w:rFonts w:ascii="CMU Serif" w:hAnsi="CMU Serif" w:cs="CMU Serif"/>
              </w:rPr>
              <w:t>Code-list</w:t>
            </w:r>
          </w:p>
        </w:tc>
        <w:tc>
          <w:tcPr>
            <w:tcW w:w="2160" w:type="dxa"/>
          </w:tcPr>
          <w:p w:rsidR="00E559C1" w:rsidRDefault="00E559C1" w:rsidP="00D64133">
            <w:pPr>
              <w:rPr>
                <w:rFonts w:ascii="CMU Serif" w:hAnsi="CMU Serif" w:cs="CMU Serif"/>
              </w:rPr>
            </w:pPr>
            <w:r>
              <w:rPr>
                <w:rFonts w:ascii="CMU Serif" w:hAnsi="CMU Serif" w:cs="CMU Serif"/>
              </w:rPr>
              <w:t>Hash-sigil (Perl)</w:t>
            </w:r>
          </w:p>
        </w:tc>
      </w:tr>
      <w:tr w:rsidR="00336980" w:rsidTr="008B6949">
        <w:tc>
          <w:tcPr>
            <w:tcW w:w="842" w:type="dxa"/>
          </w:tcPr>
          <w:p w:rsidR="00336980" w:rsidRDefault="00336980" w:rsidP="008B6949">
            <w:pPr>
              <w:rPr>
                <w:rFonts w:ascii="CMU Serif" w:hAnsi="CMU Serif" w:cs="CMU Serif"/>
              </w:rPr>
            </w:pPr>
            <w:r>
              <w:rPr>
                <w:rFonts w:ascii="CMU Serif" w:hAnsi="CMU Serif" w:cs="CMU Serif"/>
              </w:rPr>
              <w:t>!</w:t>
            </w:r>
          </w:p>
        </w:tc>
        <w:tc>
          <w:tcPr>
            <w:tcW w:w="2056" w:type="dxa"/>
          </w:tcPr>
          <w:p w:rsidR="00336980" w:rsidRDefault="00336980" w:rsidP="008B6949">
            <w:pPr>
              <w:rPr>
                <w:rFonts w:ascii="CMU Serif" w:hAnsi="CMU Serif" w:cs="CMU Serif"/>
              </w:rPr>
            </w:pPr>
            <w:r>
              <w:rPr>
                <w:rFonts w:ascii="CMU Serif" w:hAnsi="CMU Serif" w:cs="CMU Serif"/>
              </w:rPr>
              <w:t>Auto-</w:t>
            </w:r>
            <w:proofErr w:type="spellStart"/>
            <w:r>
              <w:rPr>
                <w:rFonts w:ascii="CMU Serif" w:hAnsi="CMU Serif" w:cs="CMU Serif"/>
              </w:rPr>
              <w:t>eval</w:t>
            </w:r>
            <w:proofErr w:type="spellEnd"/>
            <w:r>
              <w:rPr>
                <w:rFonts w:ascii="CMU Serif" w:hAnsi="CMU Serif" w:cs="CMU Serif"/>
              </w:rPr>
              <w:t xml:space="preserve"> hash-reference</w:t>
            </w:r>
          </w:p>
        </w:tc>
        <w:tc>
          <w:tcPr>
            <w:tcW w:w="2340" w:type="dxa"/>
          </w:tcPr>
          <w:p w:rsidR="00336980" w:rsidRDefault="00336980" w:rsidP="008B6949">
            <w:pPr>
              <w:rPr>
                <w:rFonts w:ascii="CMU Serif" w:hAnsi="CMU Serif" w:cs="CMU Serif"/>
              </w:rPr>
            </w:pPr>
            <w:r>
              <w:rPr>
                <w:rFonts w:ascii="CMU Serif" w:hAnsi="CMU Serif" w:cs="CMU Serif"/>
              </w:rPr>
              <w:t>-</w:t>
            </w:r>
          </w:p>
        </w:tc>
        <w:tc>
          <w:tcPr>
            <w:tcW w:w="2160" w:type="dxa"/>
          </w:tcPr>
          <w:p w:rsidR="00336980" w:rsidRDefault="00336980" w:rsidP="008B6949">
            <w:pPr>
              <w:rPr>
                <w:rFonts w:ascii="CMU Serif" w:hAnsi="CMU Serif" w:cs="CMU Serif"/>
              </w:rPr>
            </w:pPr>
            <w:r>
              <w:rPr>
                <w:rFonts w:ascii="CMU Serif" w:hAnsi="CMU Serif" w:cs="CMU Serif"/>
              </w:rPr>
              <w:t>Imperative … do it!</w:t>
            </w:r>
          </w:p>
        </w:tc>
      </w:tr>
      <w:tr w:rsidR="00E559C1" w:rsidTr="00527F0E">
        <w:tc>
          <w:tcPr>
            <w:tcW w:w="842" w:type="dxa"/>
          </w:tcPr>
          <w:p w:rsidR="00E559C1" w:rsidRDefault="00336980" w:rsidP="00D64133">
            <w:pPr>
              <w:rPr>
                <w:rFonts w:ascii="CMU Serif" w:hAnsi="CMU Serif" w:cs="CMU Serif"/>
              </w:rPr>
            </w:pPr>
            <w:r>
              <w:rPr>
                <w:rFonts w:ascii="CMU Serif" w:hAnsi="CMU Serif" w:cs="CMU Serif"/>
              </w:rPr>
              <w:t>@</w:t>
            </w:r>
          </w:p>
        </w:tc>
        <w:tc>
          <w:tcPr>
            <w:tcW w:w="2056" w:type="dxa"/>
          </w:tcPr>
          <w:p w:rsidR="00E559C1" w:rsidRDefault="00336980" w:rsidP="00C774F3">
            <w:pPr>
              <w:rPr>
                <w:rFonts w:ascii="CMU Serif" w:hAnsi="CMU Serif" w:cs="CMU Serif"/>
              </w:rPr>
            </w:pPr>
            <w:r>
              <w:rPr>
                <w:rFonts w:ascii="CMU Serif" w:hAnsi="CMU Serif" w:cs="CMU Serif"/>
              </w:rPr>
              <w:t>L</w:t>
            </w:r>
            <w:r w:rsidR="001D16E1">
              <w:rPr>
                <w:rFonts w:ascii="CMU Serif" w:hAnsi="CMU Serif" w:cs="CMU Serif"/>
              </w:rPr>
              <w:t>ist-l</w:t>
            </w:r>
            <w:r w:rsidR="00C774F3">
              <w:rPr>
                <w:rFonts w:ascii="CMU Serif" w:hAnsi="CMU Serif" w:cs="CMU Serif"/>
              </w:rPr>
              <w:t>ocation</w:t>
            </w:r>
          </w:p>
        </w:tc>
        <w:tc>
          <w:tcPr>
            <w:tcW w:w="2340" w:type="dxa"/>
          </w:tcPr>
          <w:p w:rsidR="00E559C1" w:rsidRDefault="00E559C1" w:rsidP="00D64133">
            <w:pPr>
              <w:rPr>
                <w:rFonts w:ascii="CMU Serif" w:hAnsi="CMU Serif" w:cs="CMU Serif"/>
              </w:rPr>
            </w:pPr>
            <w:r>
              <w:rPr>
                <w:rFonts w:ascii="CMU Serif" w:hAnsi="CMU Serif" w:cs="CMU Serif"/>
              </w:rPr>
              <w:t>-</w:t>
            </w:r>
          </w:p>
        </w:tc>
        <w:tc>
          <w:tcPr>
            <w:tcW w:w="2160" w:type="dxa"/>
          </w:tcPr>
          <w:p w:rsidR="00E559C1" w:rsidRDefault="006E1EF2" w:rsidP="00527F0E">
            <w:pPr>
              <w:rPr>
                <w:rFonts w:ascii="CMU Serif" w:hAnsi="CMU Serif" w:cs="CMU Serif"/>
              </w:rPr>
            </w:pPr>
            <w:r>
              <w:rPr>
                <w:rFonts w:ascii="CMU Serif" w:hAnsi="CMU Serif" w:cs="CMU Serif"/>
              </w:rPr>
              <w:t>Where it’s “at”</w:t>
            </w:r>
          </w:p>
        </w:tc>
      </w:tr>
    </w:tbl>
    <w:p w:rsidR="00E86132" w:rsidRDefault="00E86132" w:rsidP="00611563">
      <w:pPr>
        <w:rPr>
          <w:rFonts w:ascii="CMU Serif" w:hAnsi="CMU Serif" w:cs="CMU Serif"/>
          <w:b/>
        </w:rPr>
      </w:pPr>
    </w:p>
    <w:p w:rsidR="007B6BD6" w:rsidRDefault="00397129" w:rsidP="007B6BD6">
      <w:pPr>
        <w:rPr>
          <w:rFonts w:ascii="CMU Serif" w:hAnsi="CMU Serif" w:cs="CMU Serif"/>
        </w:rPr>
      </w:pPr>
      <w:r>
        <w:rPr>
          <w:rFonts w:ascii="CMU Serif" w:hAnsi="CMU Serif" w:cs="CMU Serif"/>
        </w:rPr>
        <w:t xml:space="preserve">Appending a sigil to a section label or to a symbol imparts </w:t>
      </w:r>
      <w:r w:rsidR="008C379D">
        <w:rPr>
          <w:rFonts w:ascii="CMU Serif" w:hAnsi="CMU Serif" w:cs="CMU Serif"/>
        </w:rPr>
        <w:t>th</w:t>
      </w:r>
      <w:r w:rsidR="00430F0F">
        <w:rPr>
          <w:rFonts w:ascii="CMU Serif" w:hAnsi="CMU Serif" w:cs="CMU Serif"/>
        </w:rPr>
        <w:t>at</w:t>
      </w:r>
      <w:r>
        <w:rPr>
          <w:rFonts w:ascii="CMU Serif" w:hAnsi="CMU Serif" w:cs="CMU Serif"/>
        </w:rPr>
        <w:t xml:space="preserve"> magical property to it and may alter its default behavior.</w:t>
      </w:r>
      <w:r w:rsidR="007B6BD6">
        <w:rPr>
          <w:rFonts w:ascii="CMU Serif" w:hAnsi="CMU Serif" w:cs="CMU Serif"/>
        </w:rPr>
        <w:t xml:space="preserve"> A sigil appended to a label </w:t>
      </w:r>
      <w:r w:rsidR="007B6BD6" w:rsidRPr="0084579E">
        <w:rPr>
          <w:rFonts w:ascii="CMU Serif" w:hAnsi="CMU Serif" w:cs="CMU Serif"/>
          <w:b/>
        </w:rPr>
        <w:t>overrides</w:t>
      </w:r>
      <w:r w:rsidR="007B6BD6">
        <w:rPr>
          <w:rFonts w:ascii="CMU Serif" w:hAnsi="CMU Serif" w:cs="CMU Serif"/>
        </w:rPr>
        <w:t xml:space="preserve"> the default sense of that label </w:t>
      </w:r>
      <w:r w:rsidR="007B6BD6">
        <w:rPr>
          <w:rFonts w:ascii="CMU Serif" w:hAnsi="CMU Serif" w:cs="CMU Serif"/>
        </w:rPr>
        <w:lastRenderedPageBreak/>
        <w:t xml:space="preserve">in </w:t>
      </w:r>
      <w:r w:rsidR="007B6BD6" w:rsidRPr="00487B28">
        <w:rPr>
          <w:rFonts w:ascii="CMU Serif" w:hAnsi="CMU Serif" w:cs="CMU Serif"/>
          <w:i/>
        </w:rPr>
        <w:t>any</w:t>
      </w:r>
      <w:r w:rsidR="007B6BD6">
        <w:rPr>
          <w:rFonts w:ascii="CMU Serif" w:hAnsi="CMU Serif" w:cs="CMU Serif"/>
        </w:rPr>
        <w:t xml:space="preserve"> context. However, you can </w:t>
      </w:r>
      <w:r w:rsidR="007B6BD6" w:rsidRPr="0084579E">
        <w:rPr>
          <w:rFonts w:ascii="CMU Serif" w:hAnsi="CMU Serif" w:cs="CMU Serif"/>
          <w:b/>
        </w:rPr>
        <w:t>double-override</w:t>
      </w:r>
      <w:r w:rsidR="007B6BD6">
        <w:rPr>
          <w:rFonts w:ascii="CMU Serif" w:hAnsi="CMU Serif" w:cs="CMU Serif"/>
        </w:rPr>
        <w:t xml:space="preserve"> the symbol by appending a different sigil in a particular context:</w:t>
      </w:r>
    </w:p>
    <w:p w:rsidR="007B6BD6" w:rsidRPr="00CC070D" w:rsidRDefault="007B6BD6" w:rsidP="007B6BD6">
      <w:pPr>
        <w:rPr>
          <w:rFonts w:ascii="CMU Concrete" w:hAnsi="CMU Concrete" w:cs="CMU Concrete"/>
        </w:rPr>
      </w:pPr>
      <w:r w:rsidRPr="00CC070D">
        <w:rPr>
          <w:rFonts w:ascii="CMU Concrete" w:hAnsi="CMU Concrete" w:cs="CMU Concrete"/>
        </w:rPr>
        <w:tab/>
      </w:r>
      <w:proofErr w:type="gramStart"/>
      <w:r w:rsidRPr="00CC070D">
        <w:rPr>
          <w:rFonts w:ascii="CMU Concrete" w:hAnsi="CMU Concrete" w:cs="CMU Concrete"/>
        </w:rPr>
        <w:t>foo</w:t>
      </w:r>
      <w:proofErr w:type="gramEnd"/>
      <w:r w:rsidRPr="00CC070D">
        <w:rPr>
          <w:rFonts w:ascii="CMU Concrete" w:hAnsi="CMU Concrete" w:cs="CMU Concrete"/>
        </w:rPr>
        <w:t>% : 127</w:t>
      </w:r>
      <w:r w:rsidRPr="00CC070D">
        <w:rPr>
          <w:rFonts w:ascii="CMU Concrete" w:hAnsi="CMU Concrete" w:cs="CMU Concrete"/>
        </w:rPr>
        <w:br/>
      </w:r>
      <w:r w:rsidRPr="00CC070D">
        <w:rPr>
          <w:rFonts w:ascii="CMU Concrete" w:hAnsi="CMU Concrete" w:cs="CMU Concrete"/>
        </w:rPr>
        <w:tab/>
        <w:t>bar : ( foo</w:t>
      </w:r>
      <w:r w:rsidR="00D031EA" w:rsidRPr="00CC070D">
        <w:rPr>
          <w:rFonts w:ascii="CMU Concrete" w:hAnsi="CMU Concrete" w:cs="CMU Concrete"/>
        </w:rPr>
        <w:t>&amp;</w:t>
      </w:r>
      <w:r w:rsidRPr="00CC070D">
        <w:rPr>
          <w:rFonts w:ascii="CMU Concrete" w:hAnsi="CMU Concrete" w:cs="CMU Concrete"/>
        </w:rPr>
        <w:t xml:space="preserve"> ) --&gt; Overrides foo back to </w:t>
      </w:r>
      <w:r w:rsidR="00F73ED9">
        <w:rPr>
          <w:rFonts w:ascii="CMU Concrete" w:hAnsi="CMU Concrete" w:cs="CMU Concrete"/>
        </w:rPr>
        <w:t xml:space="preserve">a </w:t>
      </w:r>
      <w:r w:rsidRPr="00CC070D">
        <w:rPr>
          <w:rFonts w:ascii="CMU Concrete" w:hAnsi="CMU Concrete" w:cs="CMU Concrete"/>
        </w:rPr>
        <w:t>direct-reference…</w:t>
      </w:r>
    </w:p>
    <w:p w:rsidR="00760B32" w:rsidRDefault="00760B32" w:rsidP="00760B32">
      <w:pPr>
        <w:rPr>
          <w:rFonts w:ascii="CMU Serif" w:hAnsi="CMU Serif" w:cs="CMU Serif"/>
        </w:rPr>
      </w:pPr>
      <w:r>
        <w:rPr>
          <w:rFonts w:ascii="CMU Serif" w:hAnsi="CMU Serif" w:cs="CMU Serif"/>
        </w:rPr>
        <w:t xml:space="preserve">The default behavior of a </w:t>
      </w:r>
      <w:r w:rsidRPr="00D46F03">
        <w:rPr>
          <w:rFonts w:ascii="CMU Serif" w:hAnsi="CMU Serif" w:cs="CMU Serif"/>
          <w:b/>
        </w:rPr>
        <w:t>bare symbol</w:t>
      </w:r>
      <w:r>
        <w:rPr>
          <w:rFonts w:ascii="CMU Serif" w:hAnsi="CMU Serif" w:cs="CMU Serif"/>
        </w:rPr>
        <w:t xml:space="preserve"> varies depending on the context in which it occurs. </w:t>
      </w:r>
    </w:p>
    <w:p w:rsidR="00611563" w:rsidRDefault="00DF1008" w:rsidP="00611563">
      <w:pPr>
        <w:rPr>
          <w:rFonts w:ascii="CMU Serif" w:hAnsi="CMU Serif" w:cs="CMU Serif"/>
        </w:rPr>
      </w:pPr>
      <w:r>
        <w:rPr>
          <w:rFonts w:ascii="CMU Serif" w:hAnsi="CMU Serif" w:cs="CMU Serif"/>
        </w:rPr>
        <w:t xml:space="preserve">The asterisk </w:t>
      </w:r>
      <w:r w:rsidR="00A52795">
        <w:rPr>
          <w:rFonts w:ascii="CMU Serif" w:hAnsi="CMU Serif" w:cs="CMU Serif"/>
        </w:rPr>
        <w:t xml:space="preserve">(*) </w:t>
      </w:r>
      <w:r>
        <w:rPr>
          <w:rFonts w:ascii="CMU Serif" w:hAnsi="CMU Serif" w:cs="CMU Serif"/>
        </w:rPr>
        <w:t xml:space="preserve">specifies that a symbol or section is to be used for </w:t>
      </w:r>
      <w:r w:rsidRPr="00DF1008">
        <w:rPr>
          <w:rFonts w:ascii="CMU Serif" w:hAnsi="CMU Serif" w:cs="CMU Serif"/>
          <w:b/>
        </w:rPr>
        <w:t>lexical substitution</w:t>
      </w:r>
      <w:r>
        <w:rPr>
          <w:rFonts w:ascii="CMU Serif" w:hAnsi="CMU Serif" w:cs="CMU Serif"/>
        </w:rPr>
        <w:t xml:space="preserve">. </w:t>
      </w:r>
      <w:r w:rsidR="00FC5981" w:rsidRPr="00DF1008">
        <w:rPr>
          <w:rFonts w:ascii="CMU Serif" w:hAnsi="CMU Serif" w:cs="CMU Serif"/>
        </w:rPr>
        <w:t>Lexical substitution</w:t>
      </w:r>
      <w:r w:rsidR="00611563">
        <w:rPr>
          <w:rFonts w:ascii="CMU Serif" w:hAnsi="CMU Serif" w:cs="CMU Serif"/>
        </w:rPr>
        <w:t xml:space="preserve"> allows a </w:t>
      </w:r>
      <w:r w:rsidR="00EF4EDA">
        <w:rPr>
          <w:rFonts w:ascii="CMU Serif" w:hAnsi="CMU Serif" w:cs="CMU Serif"/>
        </w:rPr>
        <w:t>section or string</w:t>
      </w:r>
      <w:r w:rsidR="008F5077">
        <w:rPr>
          <w:rFonts w:ascii="CMU Serif" w:hAnsi="CMU Serif" w:cs="CMU Serif"/>
        </w:rPr>
        <w:t xml:space="preserve"> to be expanded in a manner similar to a #define in C</w:t>
      </w:r>
      <w:r w:rsidR="00EF4EDA">
        <w:rPr>
          <w:rFonts w:ascii="CMU Serif" w:hAnsi="CMU Serif" w:cs="CMU Serif"/>
        </w:rPr>
        <w:t xml:space="preserve"> or string-interpolation in Perl</w:t>
      </w:r>
      <w:r w:rsidR="008F5077">
        <w:rPr>
          <w:rFonts w:ascii="CMU Serif" w:hAnsi="CMU Serif" w:cs="CMU Serif"/>
        </w:rPr>
        <w:t xml:space="preserve">. Note that </w:t>
      </w:r>
      <w:r w:rsidR="00DA7A58">
        <w:rPr>
          <w:rFonts w:ascii="CMU Serif" w:hAnsi="CMU Serif" w:cs="CMU Serif"/>
        </w:rPr>
        <w:t>lexical substitutions</w:t>
      </w:r>
      <w:r w:rsidR="008F5077">
        <w:rPr>
          <w:rFonts w:ascii="CMU Serif" w:hAnsi="CMU Serif" w:cs="CMU Serif"/>
        </w:rPr>
        <w:t xml:space="preserve"> do </w:t>
      </w:r>
      <w:r w:rsidR="008F5077" w:rsidRPr="00BC1F9D">
        <w:rPr>
          <w:rFonts w:ascii="CMU Serif" w:hAnsi="CMU Serif" w:cs="CMU Serif"/>
        </w:rPr>
        <w:t>not</w:t>
      </w:r>
      <w:r w:rsidR="008F5077">
        <w:rPr>
          <w:rFonts w:ascii="CMU Serif" w:hAnsi="CMU Serif" w:cs="CMU Serif"/>
        </w:rPr>
        <w:t xml:space="preserve"> take arguments and are </w:t>
      </w:r>
      <w:r w:rsidR="008F5077" w:rsidRPr="00BC1F9D">
        <w:rPr>
          <w:rFonts w:ascii="CMU Serif" w:hAnsi="CMU Serif" w:cs="CMU Serif"/>
        </w:rPr>
        <w:t>not</w:t>
      </w:r>
      <w:r w:rsidR="008F5077">
        <w:rPr>
          <w:rFonts w:ascii="CMU Serif" w:hAnsi="CMU Serif" w:cs="CMU Serif"/>
        </w:rPr>
        <w:t xml:space="preserve"> macros.</w:t>
      </w:r>
    </w:p>
    <w:p w:rsidR="00EF4EDA" w:rsidRPr="000913A4" w:rsidRDefault="00EF4EDA" w:rsidP="00611563">
      <w:pPr>
        <w:rPr>
          <w:rFonts w:ascii="CMU Concrete" w:hAnsi="CMU Concrete" w:cs="CMU Concrete"/>
        </w:rPr>
      </w:pPr>
      <w:r w:rsidRPr="000913A4">
        <w:rPr>
          <w:rFonts w:ascii="CMU Concrete" w:hAnsi="CMU Concrete" w:cs="CMU Concrete"/>
        </w:rPr>
        <w:tab/>
      </w:r>
      <w:proofErr w:type="spellStart"/>
      <w:proofErr w:type="gramStart"/>
      <w:r w:rsidRPr="000913A4">
        <w:rPr>
          <w:rFonts w:ascii="CMU Concrete" w:hAnsi="CMU Concrete" w:cs="CMU Concrete"/>
        </w:rPr>
        <w:t>foo</w:t>
      </w:r>
      <w:proofErr w:type="spellEnd"/>
      <w:r w:rsidR="006D625F"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1 2 3)</w:t>
      </w:r>
      <w:r w:rsidRPr="000913A4">
        <w:rPr>
          <w:rFonts w:ascii="CMU Concrete" w:hAnsi="CMU Concrete" w:cs="CMU Concrete"/>
        </w:rPr>
        <w:br/>
      </w:r>
      <w:r w:rsidRPr="000913A4">
        <w:rPr>
          <w:rFonts w:ascii="CMU Concrete" w:hAnsi="CMU Concrete" w:cs="CMU Concrete"/>
        </w:rPr>
        <w:tab/>
        <w:t>bar</w:t>
      </w:r>
      <w:r w:rsidR="006D625F" w:rsidRPr="000913A4">
        <w:rPr>
          <w:rFonts w:ascii="CMU Concrete" w:hAnsi="CMU Concrete" w:cs="CMU Concrete"/>
        </w:rPr>
        <w:t xml:space="preserve"> </w:t>
      </w:r>
      <w:r w:rsidRPr="000913A4">
        <w:rPr>
          <w:rFonts w:ascii="CMU Concrete" w:hAnsi="CMU Concrete" w:cs="CMU Concrete"/>
        </w:rPr>
        <w:t>: (foo</w:t>
      </w:r>
      <w:r w:rsidR="00504C13" w:rsidRPr="000913A4">
        <w:rPr>
          <w:rFonts w:ascii="CMU Concrete" w:hAnsi="CMU Concrete" w:cs="CMU Concrete"/>
        </w:rPr>
        <w:t>*</w:t>
      </w:r>
      <w:r w:rsidRPr="000913A4">
        <w:rPr>
          <w:rFonts w:ascii="CMU Concrete" w:hAnsi="CMU Concrete" w:cs="CMU Concrete"/>
        </w:rPr>
        <w:t xml:space="preserve"> 4 5)</w:t>
      </w:r>
    </w:p>
    <w:p w:rsidR="00EF4EDA" w:rsidRPr="000913A4" w:rsidRDefault="00C82BD5" w:rsidP="00611563">
      <w:pPr>
        <w:rPr>
          <w:rFonts w:ascii="CMU Concrete" w:hAnsi="CMU Concrete" w:cs="CMU Concrete"/>
        </w:rPr>
      </w:pPr>
      <w:r w:rsidRPr="000913A4">
        <w:rPr>
          <w:rFonts w:ascii="CMU Concrete" w:hAnsi="CMU Concrete" w:cs="CMU Concrete"/>
        </w:rPr>
        <w:tab/>
      </w:r>
      <w:r w:rsidRPr="000913A4">
        <w:rPr>
          <w:rFonts w:ascii="CMU Concrete" w:hAnsi="CMU Concrete" w:cs="CMU Concrete"/>
        </w:rPr>
        <w:sym w:font="Symbol" w:char="F0BA"/>
      </w:r>
    </w:p>
    <w:p w:rsidR="00EF4EDA" w:rsidRPr="000913A4" w:rsidRDefault="00EF4EDA" w:rsidP="0061156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ar</w:t>
      </w:r>
      <w:r w:rsidR="006D625F"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1 2 3 4 5)</w:t>
      </w:r>
    </w:p>
    <w:p w:rsidR="00BC6883" w:rsidRPr="00677062" w:rsidRDefault="00BC6883" w:rsidP="00611563">
      <w:pPr>
        <w:rPr>
          <w:rFonts w:ascii="CMU Serif" w:hAnsi="CMU Serif" w:cs="CMU Serif"/>
          <w:color w:val="BFBFBF" w:themeColor="background1" w:themeShade="BF"/>
        </w:rPr>
      </w:pPr>
      <w:r w:rsidRPr="005312C5">
        <w:rPr>
          <w:rFonts w:ascii="CMU Serif" w:hAnsi="CMU Serif" w:cs="CMU Serif"/>
          <w:color w:val="000000" w:themeColor="text1"/>
        </w:rPr>
        <w:t xml:space="preserve">The order in which you define </w:t>
      </w:r>
      <w:r w:rsidR="00D855E7">
        <w:rPr>
          <w:rFonts w:ascii="CMU Serif" w:hAnsi="CMU Serif" w:cs="CMU Serif"/>
          <w:color w:val="000000" w:themeColor="text1"/>
        </w:rPr>
        <w:t>sections</w:t>
      </w:r>
      <w:r w:rsidRPr="005312C5">
        <w:rPr>
          <w:rFonts w:ascii="CMU Serif" w:hAnsi="CMU Serif" w:cs="CMU Serif"/>
          <w:color w:val="000000" w:themeColor="text1"/>
        </w:rPr>
        <w:t xml:space="preserve"> is maintained</w:t>
      </w:r>
      <w:r w:rsidR="005007A8">
        <w:rPr>
          <w:rFonts w:ascii="CMU Serif" w:hAnsi="CMU Serif" w:cs="CMU Serif"/>
          <w:color w:val="000000" w:themeColor="text1"/>
        </w:rPr>
        <w:t xml:space="preserve"> by Bipedal</w:t>
      </w:r>
      <w:r w:rsidR="005312C5">
        <w:rPr>
          <w:rFonts w:ascii="CMU Serif" w:hAnsi="CMU Serif" w:cs="CMU Serif"/>
          <w:color w:val="000000" w:themeColor="text1"/>
        </w:rPr>
        <w:t>.</w:t>
      </w:r>
      <w:r w:rsidRPr="005312C5">
        <w:rPr>
          <w:rFonts w:ascii="CMU Serif" w:hAnsi="CMU Serif" w:cs="CMU Serif"/>
          <w:color w:val="000000" w:themeColor="text1"/>
        </w:rPr>
        <w:t xml:space="preserve"> </w:t>
      </w:r>
      <w:r w:rsidR="005312C5">
        <w:rPr>
          <w:rFonts w:ascii="CMU Serif" w:hAnsi="CMU Serif" w:cs="CMU Serif"/>
          <w:color w:val="000000" w:themeColor="text1"/>
        </w:rPr>
        <w:t>I</w:t>
      </w:r>
      <w:r w:rsidRPr="005312C5">
        <w:rPr>
          <w:rFonts w:ascii="CMU Serif" w:hAnsi="CMU Serif" w:cs="CMU Serif"/>
          <w:color w:val="000000" w:themeColor="text1"/>
        </w:rPr>
        <w:t>n the above exam</w:t>
      </w:r>
      <w:r w:rsidR="00D005EC" w:rsidRPr="005312C5">
        <w:rPr>
          <w:rFonts w:ascii="CMU Serif" w:hAnsi="CMU Serif" w:cs="CMU Serif"/>
          <w:color w:val="000000" w:themeColor="text1"/>
        </w:rPr>
        <w:t>ple</w:t>
      </w:r>
      <w:r w:rsidR="00960D51">
        <w:rPr>
          <w:rFonts w:ascii="CMU Serif" w:hAnsi="CMU Serif" w:cs="CMU Serif"/>
          <w:color w:val="000000" w:themeColor="text1"/>
        </w:rPr>
        <w:t>,</w:t>
      </w:r>
      <w:r w:rsidR="00D005EC" w:rsidRPr="005312C5">
        <w:rPr>
          <w:rFonts w:ascii="CMU Serif" w:hAnsi="CMU Serif" w:cs="CMU Serif"/>
          <w:color w:val="000000" w:themeColor="text1"/>
        </w:rPr>
        <w:t xml:space="preserve"> foo has precedence over bar.</w:t>
      </w:r>
    </w:p>
    <w:p w:rsidR="008F5077" w:rsidRDefault="00025FD0" w:rsidP="00611563">
      <w:pPr>
        <w:rPr>
          <w:rFonts w:ascii="CMU Serif" w:hAnsi="CMU Serif" w:cs="CMU Serif"/>
        </w:rPr>
      </w:pPr>
      <w:r>
        <w:rPr>
          <w:rFonts w:ascii="CMU Serif" w:hAnsi="CMU Serif" w:cs="CMU Serif"/>
        </w:rPr>
        <w:t xml:space="preserve">Note that you can only use like with like – interior arrays can be </w:t>
      </w:r>
      <w:r w:rsidR="00687255">
        <w:rPr>
          <w:rFonts w:ascii="CMU Serif" w:hAnsi="CMU Serif" w:cs="CMU Serif"/>
        </w:rPr>
        <w:t>substituted</w:t>
      </w:r>
      <w:r>
        <w:rPr>
          <w:rFonts w:ascii="CMU Serif" w:hAnsi="CMU Serif" w:cs="CMU Serif"/>
        </w:rPr>
        <w:t xml:space="preserve"> </w:t>
      </w:r>
      <w:r w:rsidR="00355F4B">
        <w:rPr>
          <w:rFonts w:ascii="CMU Serif" w:hAnsi="CMU Serif" w:cs="CMU Serif"/>
        </w:rPr>
        <w:t xml:space="preserve">only </w:t>
      </w:r>
      <w:r>
        <w:rPr>
          <w:rFonts w:ascii="CMU Serif" w:hAnsi="CMU Serif" w:cs="CMU Serif"/>
        </w:rPr>
        <w:t xml:space="preserve">into interior arrays, leaf arrays </w:t>
      </w:r>
      <w:r w:rsidR="00355F4B">
        <w:rPr>
          <w:rFonts w:ascii="CMU Serif" w:hAnsi="CMU Serif" w:cs="CMU Serif"/>
        </w:rPr>
        <w:t xml:space="preserve">only </w:t>
      </w:r>
      <w:r>
        <w:rPr>
          <w:rFonts w:ascii="CMU Serif" w:hAnsi="CMU Serif" w:cs="CMU Serif"/>
        </w:rPr>
        <w:t xml:space="preserve">into leaf arrays, lists </w:t>
      </w:r>
      <w:r w:rsidR="00355F4B">
        <w:rPr>
          <w:rFonts w:ascii="CMU Serif" w:hAnsi="CMU Serif" w:cs="CMU Serif"/>
        </w:rPr>
        <w:t xml:space="preserve">only </w:t>
      </w:r>
      <w:r>
        <w:rPr>
          <w:rFonts w:ascii="CMU Serif" w:hAnsi="CMU Serif" w:cs="CMU Serif"/>
        </w:rPr>
        <w:t>into lists</w:t>
      </w:r>
      <w:r w:rsidR="000910E0">
        <w:rPr>
          <w:rFonts w:ascii="CMU Serif" w:hAnsi="CMU Serif" w:cs="CMU Serif"/>
        </w:rPr>
        <w:t>, code-lists only into code-lists</w:t>
      </w:r>
      <w:r>
        <w:rPr>
          <w:rFonts w:ascii="CMU Serif" w:hAnsi="CMU Serif" w:cs="CMU Serif"/>
        </w:rPr>
        <w:t xml:space="preserve"> and strings </w:t>
      </w:r>
      <w:r w:rsidR="00355F4B">
        <w:rPr>
          <w:rFonts w:ascii="CMU Serif" w:hAnsi="CMU Serif" w:cs="CMU Serif"/>
        </w:rPr>
        <w:t xml:space="preserve">only </w:t>
      </w:r>
      <w:r>
        <w:rPr>
          <w:rFonts w:ascii="CMU Serif" w:hAnsi="CMU Serif" w:cs="CMU Serif"/>
        </w:rPr>
        <w:t>into strings (</w:t>
      </w:r>
      <w:r w:rsidR="00B40868">
        <w:rPr>
          <w:rFonts w:ascii="CMU Serif" w:hAnsi="CMU Serif" w:cs="CMU Serif"/>
        </w:rPr>
        <w:t xml:space="preserve">a </w:t>
      </w:r>
      <w:r w:rsidR="00E867B8">
        <w:rPr>
          <w:rFonts w:ascii="CMU Serif" w:hAnsi="CMU Serif" w:cs="CMU Serif"/>
        </w:rPr>
        <w:t>compile-time version of</w:t>
      </w:r>
      <w:r w:rsidR="008A6BAA">
        <w:rPr>
          <w:rFonts w:ascii="CMU Serif" w:hAnsi="CMU Serif" w:cs="CMU Serif"/>
        </w:rPr>
        <w:t xml:space="preserve"> </w:t>
      </w:r>
      <w:r>
        <w:rPr>
          <w:rFonts w:ascii="CMU Serif" w:hAnsi="CMU Serif" w:cs="CMU Serif"/>
        </w:rPr>
        <w:t>string interpolation).</w:t>
      </w:r>
    </w:p>
    <w:p w:rsidR="00025FD0" w:rsidRPr="000913A4" w:rsidRDefault="007832C0" w:rsidP="0061156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hi</w:t>
      </w:r>
      <w:r w:rsidR="006D625F" w:rsidRPr="000913A4">
        <w:rPr>
          <w:rFonts w:ascii="CMU Concrete" w:hAnsi="CMU Concrete" w:cs="CMU Concrete"/>
        </w:rPr>
        <w:t xml:space="preserve"> </w:t>
      </w:r>
      <w:r w:rsidR="00025FD0" w:rsidRPr="000913A4">
        <w:rPr>
          <w:rFonts w:ascii="CMU Concrete" w:hAnsi="CMU Concrete" w:cs="CMU Concrete"/>
        </w:rPr>
        <w:t>:</w:t>
      </w:r>
      <w:proofErr w:type="gramEnd"/>
      <w:r w:rsidR="00025FD0" w:rsidRPr="000913A4">
        <w:rPr>
          <w:rFonts w:ascii="CMU Concrete" w:hAnsi="CMU Concrete" w:cs="CMU Concrete"/>
        </w:rPr>
        <w:t xml:space="preserve"> “hello”</w:t>
      </w:r>
      <w:r w:rsidR="00025FD0" w:rsidRPr="000913A4">
        <w:rPr>
          <w:rFonts w:ascii="CMU Concrete" w:hAnsi="CMU Concrete" w:cs="CMU Concrete"/>
        </w:rPr>
        <w:br/>
      </w:r>
      <w:r w:rsidR="00025FD0" w:rsidRPr="000913A4">
        <w:rPr>
          <w:rFonts w:ascii="CMU Concrete" w:hAnsi="CMU Concrete" w:cs="CMU Concrete"/>
        </w:rPr>
        <w:tab/>
      </w:r>
      <w:proofErr w:type="spellStart"/>
      <w:r w:rsidR="00025FD0" w:rsidRPr="000913A4">
        <w:rPr>
          <w:rFonts w:ascii="CMU Concrete" w:hAnsi="CMU Concrete" w:cs="CMU Concrete"/>
        </w:rPr>
        <w:t>hw</w:t>
      </w:r>
      <w:proofErr w:type="spellEnd"/>
      <w:r w:rsidR="006D625F" w:rsidRPr="000913A4">
        <w:rPr>
          <w:rFonts w:ascii="CMU Concrete" w:hAnsi="CMU Concrete" w:cs="CMU Concrete"/>
        </w:rPr>
        <w:t xml:space="preserve"> </w:t>
      </w:r>
      <w:r w:rsidR="00025FD0" w:rsidRPr="000913A4">
        <w:rPr>
          <w:rFonts w:ascii="CMU Concrete" w:hAnsi="CMU Concrete" w:cs="CMU Concrete"/>
        </w:rPr>
        <w:t>: “h</w:t>
      </w:r>
      <w:r w:rsidRPr="000913A4">
        <w:rPr>
          <w:rFonts w:ascii="CMU Concrete" w:hAnsi="CMU Concrete" w:cs="CMU Concrete"/>
        </w:rPr>
        <w:t>i</w:t>
      </w:r>
      <w:r w:rsidR="00BE4287" w:rsidRPr="000913A4">
        <w:rPr>
          <w:rFonts w:ascii="CMU Concrete" w:hAnsi="CMU Concrete" w:cs="CMU Concrete"/>
        </w:rPr>
        <w:t>*</w:t>
      </w:r>
      <w:r w:rsidR="00025FD0" w:rsidRPr="000913A4">
        <w:rPr>
          <w:rFonts w:ascii="CMU Concrete" w:hAnsi="CMU Concrete" w:cs="CMU Concrete"/>
        </w:rPr>
        <w:t xml:space="preserve"> world”</w:t>
      </w:r>
      <w:r w:rsidRPr="000913A4">
        <w:rPr>
          <w:rFonts w:ascii="CMU Concrete" w:hAnsi="CMU Concrete" w:cs="CMU Concrete"/>
        </w:rPr>
        <w:t xml:space="preserve"> </w:t>
      </w:r>
      <w:r w:rsidR="006235AA" w:rsidRPr="000913A4">
        <w:rPr>
          <w:rFonts w:ascii="CMU Concrete" w:hAnsi="CMU Concrete" w:cs="CMU Concrete"/>
        </w:rPr>
        <w:t xml:space="preserve">  </w:t>
      </w:r>
      <w:r w:rsidRPr="000913A4">
        <w:rPr>
          <w:rFonts w:ascii="CMU Concrete" w:hAnsi="CMU Concrete" w:cs="CMU Concrete"/>
        </w:rPr>
        <w:t>--&gt; evaluates to “hello world”</w:t>
      </w:r>
    </w:p>
    <w:p w:rsidR="00025FD0" w:rsidRDefault="00A422A1" w:rsidP="00611563">
      <w:pPr>
        <w:rPr>
          <w:rFonts w:ascii="CMU Serif" w:hAnsi="CMU Serif" w:cs="CMU Serif"/>
        </w:rPr>
      </w:pPr>
      <w:r>
        <w:rPr>
          <w:rFonts w:ascii="CMU Serif" w:hAnsi="CMU Serif" w:cs="CMU Serif"/>
        </w:rPr>
        <w:t>Only double-quotes</w:t>
      </w:r>
      <w:r w:rsidR="00025FD0">
        <w:rPr>
          <w:rFonts w:ascii="CMU Serif" w:hAnsi="CMU Serif" w:cs="CMU Serif"/>
        </w:rPr>
        <w:t xml:space="preserve"> (and interpolating quote blocks) will </w:t>
      </w:r>
      <w:r>
        <w:rPr>
          <w:rFonts w:ascii="CMU Serif" w:hAnsi="CMU Serif" w:cs="CMU Serif"/>
        </w:rPr>
        <w:t xml:space="preserve">perform </w:t>
      </w:r>
      <w:r w:rsidR="00DA7A58">
        <w:rPr>
          <w:rFonts w:ascii="CMU Serif" w:hAnsi="CMU Serif" w:cs="CMU Serif"/>
        </w:rPr>
        <w:t xml:space="preserve">lexical substitution </w:t>
      </w:r>
      <w:r w:rsidR="003D54CF">
        <w:rPr>
          <w:rFonts w:ascii="CMU Serif" w:hAnsi="CMU Serif" w:cs="CMU Serif"/>
        </w:rPr>
        <w:t>of strings</w:t>
      </w:r>
      <w:r w:rsidR="00025FD0">
        <w:rPr>
          <w:rFonts w:ascii="CMU Serif" w:hAnsi="CMU Serif" w:cs="CMU Serif"/>
        </w:rPr>
        <w:t>.</w:t>
      </w:r>
      <w:r>
        <w:rPr>
          <w:rFonts w:ascii="CMU Serif" w:hAnsi="CMU Serif" w:cs="CMU Serif"/>
        </w:rPr>
        <w:t xml:space="preserve"> Use single-quotes if you want to use asterisks </w:t>
      </w:r>
      <w:r w:rsidR="009E6C92">
        <w:rPr>
          <w:rFonts w:ascii="CMU Serif" w:hAnsi="CMU Serif" w:cs="CMU Serif"/>
        </w:rPr>
        <w:t xml:space="preserve">in a string </w:t>
      </w:r>
      <w:r>
        <w:rPr>
          <w:rFonts w:ascii="CMU Serif" w:hAnsi="CMU Serif" w:cs="CMU Serif"/>
        </w:rPr>
        <w:t>without having to escape each one.</w:t>
      </w:r>
    </w:p>
    <w:p w:rsidR="00EF4EDA" w:rsidRDefault="00EF4EDA" w:rsidP="00611563">
      <w:pPr>
        <w:rPr>
          <w:rFonts w:ascii="CMU Serif" w:hAnsi="CMU Serif" w:cs="CMU Serif"/>
        </w:rPr>
      </w:pPr>
      <w:r>
        <w:rPr>
          <w:rFonts w:ascii="CMU Serif" w:hAnsi="CMU Serif" w:cs="CMU Serif"/>
        </w:rPr>
        <w:t xml:space="preserve">If you plan to use a section </w:t>
      </w:r>
      <w:r w:rsidR="0005135C">
        <w:rPr>
          <w:rFonts w:ascii="CMU Serif" w:hAnsi="CMU Serif" w:cs="CMU Serif"/>
        </w:rPr>
        <w:t>primarily</w:t>
      </w:r>
      <w:r>
        <w:rPr>
          <w:rFonts w:ascii="CMU Serif" w:hAnsi="CMU Serif" w:cs="CMU Serif"/>
        </w:rPr>
        <w:t xml:space="preserve"> for </w:t>
      </w:r>
      <w:r w:rsidR="00DA7A58">
        <w:rPr>
          <w:rFonts w:ascii="CMU Serif" w:hAnsi="CMU Serif" w:cs="CMU Serif"/>
        </w:rPr>
        <w:t>lexical substitution</w:t>
      </w:r>
      <w:r>
        <w:rPr>
          <w:rFonts w:ascii="CMU Serif" w:hAnsi="CMU Serif" w:cs="CMU Serif"/>
        </w:rPr>
        <w:t xml:space="preserve">, you can append </w:t>
      </w:r>
      <w:r w:rsidR="003C5431">
        <w:rPr>
          <w:rFonts w:ascii="CMU Serif" w:hAnsi="CMU Serif" w:cs="CMU Serif"/>
        </w:rPr>
        <w:t>a</w:t>
      </w:r>
      <w:r w:rsidR="003713B3">
        <w:rPr>
          <w:rFonts w:ascii="CMU Serif" w:hAnsi="CMU Serif" w:cs="CMU Serif"/>
        </w:rPr>
        <w:t xml:space="preserve">n asterisk </w:t>
      </w:r>
      <w:r w:rsidR="007507FC">
        <w:rPr>
          <w:rFonts w:ascii="CMU Serif" w:hAnsi="CMU Serif" w:cs="CMU Serif"/>
        </w:rPr>
        <w:t xml:space="preserve">to </w:t>
      </w:r>
      <w:r>
        <w:rPr>
          <w:rFonts w:ascii="CMU Serif" w:hAnsi="CMU Serif" w:cs="CMU Serif"/>
        </w:rPr>
        <w:t>the section-definition label</w:t>
      </w:r>
      <w:r w:rsidR="00872C4E">
        <w:rPr>
          <w:rFonts w:ascii="CMU Serif" w:hAnsi="CMU Serif" w:cs="CMU Serif"/>
        </w:rPr>
        <w:t>.</w:t>
      </w:r>
    </w:p>
    <w:p w:rsidR="00EF4EDA" w:rsidRPr="000913A4" w:rsidRDefault="00EF4EDA" w:rsidP="00611563">
      <w:pPr>
        <w:rPr>
          <w:rFonts w:ascii="CMU Concrete" w:hAnsi="CMU Concrete" w:cs="CMU Concrete"/>
        </w:rPr>
      </w:pPr>
      <w:r w:rsidRPr="000913A4">
        <w:rPr>
          <w:rFonts w:ascii="CMU Concrete" w:hAnsi="CMU Concrete" w:cs="CMU Concrete"/>
        </w:rPr>
        <w:tab/>
      </w:r>
      <w:proofErr w:type="gramStart"/>
      <w:r w:rsidR="00207720" w:rsidRPr="000913A4">
        <w:rPr>
          <w:rFonts w:ascii="CMU Concrete" w:hAnsi="CMU Concrete" w:cs="CMU Concrete"/>
        </w:rPr>
        <w:t>foo</w:t>
      </w:r>
      <w:proofErr w:type="gramEnd"/>
      <w:r w:rsidR="00C91EC9" w:rsidRPr="000913A4">
        <w:rPr>
          <w:rFonts w:ascii="CMU Concrete" w:hAnsi="CMU Concrete" w:cs="CMU Concrete"/>
        </w:rPr>
        <w:t>*</w:t>
      </w:r>
      <w:r w:rsidR="00D95253" w:rsidRPr="000913A4">
        <w:rPr>
          <w:rFonts w:ascii="CMU Concrete" w:hAnsi="CMU Concrete" w:cs="CMU Concrete"/>
        </w:rPr>
        <w:t xml:space="preserve"> </w:t>
      </w:r>
      <w:r w:rsidR="00207720" w:rsidRPr="000913A4">
        <w:rPr>
          <w:rFonts w:ascii="CMU Concrete" w:hAnsi="CMU Concrete" w:cs="CMU Concrete"/>
        </w:rPr>
        <w:t xml:space="preserve">: [bar </w:t>
      </w:r>
      <w:proofErr w:type="spellStart"/>
      <w:r w:rsidR="00207720" w:rsidRPr="000913A4">
        <w:rPr>
          <w:rFonts w:ascii="CMU Concrete" w:hAnsi="CMU Concrete" w:cs="CMU Concrete"/>
        </w:rPr>
        <w:t>baz</w:t>
      </w:r>
      <w:proofErr w:type="spellEnd"/>
      <w:r w:rsidR="00207720" w:rsidRPr="000913A4">
        <w:rPr>
          <w:rFonts w:ascii="CMU Concrete" w:hAnsi="CMU Concrete" w:cs="CMU Concrete"/>
        </w:rPr>
        <w:t>]</w:t>
      </w:r>
      <w:r w:rsidR="00207720" w:rsidRPr="000913A4">
        <w:rPr>
          <w:rFonts w:ascii="CMU Concrete" w:hAnsi="CMU Concrete" w:cs="CMU Concrete"/>
        </w:rPr>
        <w:br/>
      </w:r>
      <w:r w:rsidR="00207720" w:rsidRPr="000913A4">
        <w:rPr>
          <w:rFonts w:ascii="CMU Concrete" w:hAnsi="CMU Concrete" w:cs="CMU Concrete"/>
        </w:rPr>
        <w:tab/>
      </w:r>
      <w:r w:rsidR="004B21F0" w:rsidRPr="000913A4">
        <w:rPr>
          <w:rFonts w:ascii="CMU Concrete" w:hAnsi="CMU Concrete" w:cs="CMU Concrete"/>
        </w:rPr>
        <w:t>bop</w:t>
      </w:r>
      <w:r w:rsidR="00D95253" w:rsidRPr="000913A4">
        <w:rPr>
          <w:rFonts w:ascii="CMU Concrete" w:hAnsi="CMU Concrete" w:cs="CMU Concrete"/>
        </w:rPr>
        <w:t xml:space="preserve"> </w:t>
      </w:r>
      <w:r w:rsidR="004B21F0" w:rsidRPr="000913A4">
        <w:rPr>
          <w:rFonts w:ascii="CMU Concrete" w:hAnsi="CMU Concrete" w:cs="CMU Concrete"/>
        </w:rPr>
        <w:t>: [</w:t>
      </w:r>
      <w:r w:rsidR="00207720" w:rsidRPr="000913A4">
        <w:rPr>
          <w:rFonts w:ascii="CMU Concrete" w:hAnsi="CMU Concrete" w:cs="CMU Concrete"/>
        </w:rPr>
        <w:t xml:space="preserve">foo </w:t>
      </w:r>
      <w:r w:rsidR="004B21F0" w:rsidRPr="000913A4">
        <w:rPr>
          <w:rFonts w:ascii="CMU Concrete" w:hAnsi="CMU Concrete" w:cs="CMU Concrete"/>
        </w:rPr>
        <w:t>doo wop</w:t>
      </w:r>
      <w:r w:rsidR="00207720" w:rsidRPr="000913A4">
        <w:rPr>
          <w:rFonts w:ascii="CMU Concrete" w:hAnsi="CMU Concrete" w:cs="CMU Concrete"/>
        </w:rPr>
        <w:t>]</w:t>
      </w:r>
    </w:p>
    <w:p w:rsidR="00207720" w:rsidRPr="000913A4" w:rsidRDefault="00872C4E" w:rsidP="00611563">
      <w:pPr>
        <w:rPr>
          <w:rFonts w:ascii="CMU Concrete" w:hAnsi="CMU Concrete" w:cs="CMU Concrete"/>
        </w:rPr>
      </w:pPr>
      <w:r w:rsidRPr="000913A4">
        <w:rPr>
          <w:rFonts w:ascii="CMU Concrete" w:hAnsi="CMU Concrete" w:cs="CMU Concrete"/>
        </w:rPr>
        <w:tab/>
      </w:r>
      <w:r w:rsidRPr="000913A4">
        <w:rPr>
          <w:rFonts w:ascii="CMU Concrete" w:hAnsi="CMU Concrete" w:cs="CMU Concrete"/>
        </w:rPr>
        <w:sym w:font="Symbol" w:char="F0BA"/>
      </w:r>
    </w:p>
    <w:p w:rsidR="00207720" w:rsidRPr="000913A4" w:rsidRDefault="00207720" w:rsidP="0061156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op</w:t>
      </w:r>
      <w:r w:rsidR="00D95253" w:rsidRPr="000913A4">
        <w:rPr>
          <w:rFonts w:ascii="CMU Concrete" w:hAnsi="CMU Concrete" w:cs="CMU Concrete"/>
        </w:rPr>
        <w:t xml:space="preserve"> </w:t>
      </w:r>
      <w:r w:rsidRPr="000913A4">
        <w:rPr>
          <w:rFonts w:ascii="CMU Concrete" w:hAnsi="CMU Concrete" w:cs="CMU Concrete"/>
        </w:rPr>
        <w:t>:</w:t>
      </w:r>
      <w:proofErr w:type="gramEnd"/>
      <w:r w:rsidR="004B21F0" w:rsidRPr="000913A4">
        <w:rPr>
          <w:rFonts w:ascii="CMU Concrete" w:hAnsi="CMU Concrete" w:cs="CMU Concrete"/>
        </w:rPr>
        <w:t xml:space="preserve"> [bar </w:t>
      </w:r>
      <w:proofErr w:type="spellStart"/>
      <w:r w:rsidR="004B21F0" w:rsidRPr="000913A4">
        <w:rPr>
          <w:rFonts w:ascii="CMU Concrete" w:hAnsi="CMU Concrete" w:cs="CMU Concrete"/>
        </w:rPr>
        <w:t>baz</w:t>
      </w:r>
      <w:proofErr w:type="spellEnd"/>
      <w:r w:rsidR="004B21F0" w:rsidRPr="000913A4">
        <w:rPr>
          <w:rFonts w:ascii="CMU Concrete" w:hAnsi="CMU Concrete" w:cs="CMU Concrete"/>
        </w:rPr>
        <w:t xml:space="preserve"> doo wop</w:t>
      </w:r>
      <w:r w:rsidRPr="000913A4">
        <w:rPr>
          <w:rFonts w:ascii="CMU Concrete" w:hAnsi="CMU Concrete" w:cs="CMU Concrete"/>
        </w:rPr>
        <w:t>]</w:t>
      </w:r>
    </w:p>
    <w:p w:rsidR="00542DB5" w:rsidRDefault="00FB75AC" w:rsidP="00611563">
      <w:pPr>
        <w:rPr>
          <w:rFonts w:ascii="CMU Serif" w:hAnsi="CMU Serif" w:cs="CMU Serif"/>
        </w:rPr>
      </w:pPr>
      <w:r>
        <w:rPr>
          <w:rFonts w:ascii="CMU Serif" w:hAnsi="CMU Serif" w:cs="CMU Serif"/>
        </w:rPr>
        <w:lastRenderedPageBreak/>
        <w:t>And:</w:t>
      </w:r>
    </w:p>
    <w:p w:rsidR="00542DB5" w:rsidRPr="000913A4" w:rsidRDefault="00542DB5" w:rsidP="00611563">
      <w:pPr>
        <w:rPr>
          <w:rFonts w:ascii="CMU Concrete" w:hAnsi="CMU Concrete" w:cs="CMU Concrete"/>
        </w:rPr>
      </w:pPr>
      <w:r w:rsidRPr="000913A4">
        <w:rPr>
          <w:rFonts w:ascii="CMU Concrete" w:hAnsi="CMU Concrete" w:cs="CMU Concrete"/>
        </w:rPr>
        <w:tab/>
      </w:r>
      <w:proofErr w:type="gramStart"/>
      <w:r w:rsidR="00932093" w:rsidRPr="000913A4">
        <w:rPr>
          <w:rFonts w:ascii="CMU Concrete" w:hAnsi="CMU Concrete" w:cs="CMU Concrete"/>
        </w:rPr>
        <w:t>add2</w:t>
      </w:r>
      <w:r w:rsidR="00D95253"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w:t>
      </w:r>
      <w:r w:rsidR="00932093" w:rsidRPr="000913A4">
        <w:rPr>
          <w:rFonts w:ascii="CMU Concrete" w:hAnsi="CMU Concrete" w:cs="CMU Concrete"/>
        </w:rPr>
        <w:t>{ 2 + }</w:t>
      </w:r>
      <w:r w:rsidRPr="000913A4">
        <w:rPr>
          <w:rFonts w:ascii="CMU Concrete" w:hAnsi="CMU Concrete" w:cs="CMU Concrete"/>
        </w:rPr>
        <w:br/>
      </w:r>
      <w:r w:rsidRPr="000913A4">
        <w:rPr>
          <w:rFonts w:ascii="CMU Concrete" w:hAnsi="CMU Concrete" w:cs="CMU Concrete"/>
        </w:rPr>
        <w:tab/>
        <w:t>bar</w:t>
      </w:r>
      <w:r w:rsidR="00D95253" w:rsidRPr="000913A4">
        <w:rPr>
          <w:rFonts w:ascii="CMU Concrete" w:hAnsi="CMU Concrete" w:cs="CMU Concrete"/>
        </w:rPr>
        <w:t xml:space="preserve"> </w:t>
      </w:r>
      <w:r w:rsidRPr="000913A4">
        <w:rPr>
          <w:rFonts w:ascii="CMU Concrete" w:hAnsi="CMU Concrete" w:cs="CMU Concrete"/>
        </w:rPr>
        <w:t xml:space="preserve">: { 1 </w:t>
      </w:r>
      <w:r w:rsidR="00932093" w:rsidRPr="000913A4">
        <w:rPr>
          <w:rFonts w:ascii="CMU Concrete" w:hAnsi="CMU Concrete" w:cs="CMU Concrete"/>
        </w:rPr>
        <w:t>add2</w:t>
      </w:r>
      <w:r w:rsidR="003D2DB4" w:rsidRPr="000913A4">
        <w:rPr>
          <w:rFonts w:ascii="CMU Concrete" w:hAnsi="CMU Concrete" w:cs="CMU Concrete"/>
        </w:rPr>
        <w:t>*</w:t>
      </w:r>
      <w:r w:rsidRPr="000913A4">
        <w:rPr>
          <w:rFonts w:ascii="CMU Concrete" w:hAnsi="CMU Concrete" w:cs="CMU Concrete"/>
        </w:rPr>
        <w:t xml:space="preserve"> }</w:t>
      </w:r>
    </w:p>
    <w:p w:rsidR="00932093" w:rsidRPr="000913A4" w:rsidRDefault="00FB75AC" w:rsidP="00611563">
      <w:pPr>
        <w:rPr>
          <w:rFonts w:ascii="CMU Concrete" w:hAnsi="CMU Concrete" w:cs="CMU Concrete"/>
        </w:rPr>
      </w:pPr>
      <w:r w:rsidRPr="000913A4">
        <w:rPr>
          <w:rFonts w:ascii="CMU Concrete" w:hAnsi="CMU Concrete" w:cs="CMU Concrete"/>
        </w:rPr>
        <w:tab/>
      </w:r>
      <w:r w:rsidRPr="000913A4">
        <w:rPr>
          <w:rFonts w:ascii="CMU Concrete" w:hAnsi="CMU Concrete" w:cs="CMU Concrete"/>
        </w:rPr>
        <w:sym w:font="Symbol" w:char="F0BA"/>
      </w:r>
    </w:p>
    <w:p w:rsidR="00932093" w:rsidRPr="000913A4" w:rsidRDefault="00932093" w:rsidP="0061156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ar</w:t>
      </w:r>
      <w:r w:rsidR="00D95253"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 1 2 + }</w:t>
      </w:r>
    </w:p>
    <w:p w:rsidR="00D46F03" w:rsidRDefault="00D46F03" w:rsidP="00611563">
      <w:pPr>
        <w:rPr>
          <w:rFonts w:ascii="CMU Serif" w:hAnsi="CMU Serif" w:cs="CMU Serif"/>
        </w:rPr>
      </w:pPr>
      <w:r>
        <w:rPr>
          <w:rFonts w:ascii="CMU Serif" w:hAnsi="CMU Serif" w:cs="CMU Serif"/>
        </w:rPr>
        <w:t xml:space="preserve">In a leaf-array, the default </w:t>
      </w:r>
      <w:r w:rsidR="00AD5005">
        <w:rPr>
          <w:rFonts w:ascii="CMU Serif" w:hAnsi="CMU Serif" w:cs="CMU Serif"/>
        </w:rPr>
        <w:t xml:space="preserve">(and only) </w:t>
      </w:r>
      <w:r>
        <w:rPr>
          <w:rFonts w:ascii="CMU Serif" w:hAnsi="CMU Serif" w:cs="CMU Serif"/>
        </w:rPr>
        <w:t xml:space="preserve">meaning of a symbol is </w:t>
      </w:r>
      <w:r w:rsidR="00D10F63">
        <w:rPr>
          <w:rFonts w:ascii="CMU Serif" w:hAnsi="CMU Serif" w:cs="CMU Serif"/>
        </w:rPr>
        <w:t>lexical substitution</w:t>
      </w:r>
      <w:r>
        <w:rPr>
          <w:rFonts w:ascii="CMU Serif" w:hAnsi="CMU Serif" w:cs="CMU Serif"/>
        </w:rPr>
        <w:t>.</w:t>
      </w:r>
    </w:p>
    <w:p w:rsidR="00D46F03" w:rsidRPr="000913A4" w:rsidRDefault="00D46F03" w:rsidP="00D46F03">
      <w:pPr>
        <w:rPr>
          <w:rFonts w:ascii="CMU Concrete" w:hAnsi="CMU Concrete" w:cs="CMU Concrete"/>
        </w:rPr>
      </w:pPr>
      <w:r w:rsidRPr="000913A4">
        <w:rPr>
          <w:rFonts w:ascii="CMU Concrete" w:hAnsi="CMU Concrete" w:cs="CMU Concrete"/>
        </w:rPr>
        <w:tab/>
      </w:r>
      <w:proofErr w:type="spellStart"/>
      <w:proofErr w:type="gramStart"/>
      <w:r w:rsidRPr="000913A4">
        <w:rPr>
          <w:rFonts w:ascii="CMU Concrete" w:hAnsi="CMU Concrete" w:cs="CMU Concrete"/>
        </w:rPr>
        <w:t>foo</w:t>
      </w:r>
      <w:proofErr w:type="spellEnd"/>
      <w:r w:rsidR="001F7D51"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w:t>
      </w:r>
      <w:r w:rsidR="00B644B5" w:rsidRPr="000913A4">
        <w:rPr>
          <w:rFonts w:ascii="CMU Concrete" w:hAnsi="CMU Concrete" w:cs="CMU Concrete"/>
        </w:rPr>
        <w:t xml:space="preserve"> </w:t>
      </w:r>
      <w:r w:rsidRPr="000913A4">
        <w:rPr>
          <w:rFonts w:ascii="CMU Concrete" w:hAnsi="CMU Concrete" w:cs="CMU Concrete"/>
        </w:rPr>
        <w:t>1 2 3</w:t>
      </w:r>
      <w:r w:rsidR="00B644B5" w:rsidRPr="000913A4">
        <w:rPr>
          <w:rFonts w:ascii="CMU Concrete" w:hAnsi="CMU Concrete" w:cs="CMU Concrete"/>
        </w:rPr>
        <w:t xml:space="preserve"> </w:t>
      </w:r>
      <w:r w:rsidRPr="000913A4">
        <w:rPr>
          <w:rFonts w:ascii="CMU Concrete" w:hAnsi="CMU Concrete" w:cs="CMU Concrete"/>
        </w:rPr>
        <w:t>]</w:t>
      </w:r>
      <w:r w:rsidRPr="000913A4">
        <w:rPr>
          <w:rFonts w:ascii="CMU Concrete" w:hAnsi="CMU Concrete" w:cs="CMU Concrete"/>
        </w:rPr>
        <w:br/>
      </w:r>
      <w:r w:rsidRPr="000913A4">
        <w:rPr>
          <w:rFonts w:ascii="CMU Concrete" w:hAnsi="CMU Concrete" w:cs="CMU Concrete"/>
        </w:rPr>
        <w:tab/>
        <w:t>bar</w:t>
      </w:r>
      <w:r w:rsidR="001F7D51" w:rsidRPr="000913A4">
        <w:rPr>
          <w:rFonts w:ascii="CMU Concrete" w:hAnsi="CMU Concrete" w:cs="CMU Concrete"/>
        </w:rPr>
        <w:t xml:space="preserve"> </w:t>
      </w:r>
      <w:r w:rsidRPr="000913A4">
        <w:rPr>
          <w:rFonts w:ascii="CMU Concrete" w:hAnsi="CMU Concrete" w:cs="CMU Concrete"/>
        </w:rPr>
        <w:t>: [</w:t>
      </w:r>
      <w:r w:rsidR="00B644B5" w:rsidRPr="000913A4">
        <w:rPr>
          <w:rFonts w:ascii="CMU Concrete" w:hAnsi="CMU Concrete" w:cs="CMU Concrete"/>
        </w:rPr>
        <w:t xml:space="preserve"> </w:t>
      </w:r>
      <w:r w:rsidRPr="000913A4">
        <w:rPr>
          <w:rFonts w:ascii="CMU Concrete" w:hAnsi="CMU Concrete" w:cs="CMU Concrete"/>
        </w:rPr>
        <w:t>foo 4 5</w:t>
      </w:r>
      <w:r w:rsidR="00B644B5" w:rsidRPr="000913A4">
        <w:rPr>
          <w:rFonts w:ascii="CMU Concrete" w:hAnsi="CMU Concrete" w:cs="CMU Concrete"/>
        </w:rPr>
        <w:t xml:space="preserve"> </w:t>
      </w:r>
      <w:r w:rsidRPr="000913A4">
        <w:rPr>
          <w:rFonts w:ascii="CMU Concrete" w:hAnsi="CMU Concrete" w:cs="CMU Concrete"/>
        </w:rPr>
        <w:t>]</w:t>
      </w:r>
    </w:p>
    <w:p w:rsidR="00D46F03" w:rsidRPr="000913A4" w:rsidRDefault="004D443F" w:rsidP="00D46F03">
      <w:pPr>
        <w:rPr>
          <w:rFonts w:ascii="CMU Concrete" w:hAnsi="CMU Concrete" w:cs="CMU Concrete"/>
        </w:rPr>
      </w:pPr>
      <w:r w:rsidRPr="000913A4">
        <w:rPr>
          <w:rFonts w:ascii="CMU Concrete" w:hAnsi="CMU Concrete" w:cs="CMU Concrete"/>
        </w:rPr>
        <w:tab/>
      </w:r>
      <w:r w:rsidRPr="000913A4">
        <w:rPr>
          <w:rFonts w:ascii="CMU Concrete" w:hAnsi="CMU Concrete" w:cs="CMU Concrete"/>
        </w:rPr>
        <w:sym w:font="Symbol" w:char="F0BA"/>
      </w:r>
    </w:p>
    <w:p w:rsidR="00D46F03" w:rsidRPr="000913A4" w:rsidRDefault="00D46F03" w:rsidP="00D46F0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ar</w:t>
      </w:r>
      <w:r w:rsidR="00512FA3"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w:t>
      </w:r>
      <w:r w:rsidR="00754997" w:rsidRPr="000913A4">
        <w:rPr>
          <w:rFonts w:ascii="CMU Concrete" w:hAnsi="CMU Concrete" w:cs="CMU Concrete"/>
        </w:rPr>
        <w:t xml:space="preserve"> </w:t>
      </w:r>
      <w:r w:rsidRPr="000913A4">
        <w:rPr>
          <w:rFonts w:ascii="CMU Concrete" w:hAnsi="CMU Concrete" w:cs="CMU Concrete"/>
        </w:rPr>
        <w:t>1 2 3 4 5</w:t>
      </w:r>
      <w:r w:rsidR="00754997" w:rsidRPr="000913A4">
        <w:rPr>
          <w:rFonts w:ascii="CMU Concrete" w:hAnsi="CMU Concrete" w:cs="CMU Concrete"/>
        </w:rPr>
        <w:t xml:space="preserve"> </w:t>
      </w:r>
      <w:r w:rsidRPr="000913A4">
        <w:rPr>
          <w:rFonts w:ascii="CMU Concrete" w:hAnsi="CMU Concrete" w:cs="CMU Concrete"/>
        </w:rPr>
        <w:t>]</w:t>
      </w:r>
    </w:p>
    <w:p w:rsidR="00874643" w:rsidRDefault="00874643" w:rsidP="00D46F03">
      <w:pPr>
        <w:rPr>
          <w:rFonts w:ascii="CMU Serif" w:hAnsi="CMU Serif" w:cs="CMU Serif"/>
        </w:rPr>
      </w:pPr>
      <w:r>
        <w:rPr>
          <w:rFonts w:ascii="CMU Serif" w:hAnsi="CMU Serif" w:cs="CMU Serif"/>
        </w:rPr>
        <w:t>Gratuitous use of sigils is permitted:</w:t>
      </w:r>
    </w:p>
    <w:p w:rsidR="00874643" w:rsidRPr="000913A4" w:rsidRDefault="00874643" w:rsidP="00874643">
      <w:pPr>
        <w:ind w:firstLine="720"/>
        <w:rPr>
          <w:rFonts w:ascii="CMU Concrete" w:hAnsi="CMU Concrete" w:cs="CMU Concrete"/>
        </w:rPr>
      </w:pPr>
      <w:proofErr w:type="gramStart"/>
      <w:r w:rsidRPr="000913A4">
        <w:rPr>
          <w:rFonts w:ascii="CMU Concrete" w:hAnsi="CMU Concrete" w:cs="CMU Concrete"/>
        </w:rPr>
        <w:t>foo</w:t>
      </w:r>
      <w:proofErr w:type="gramEnd"/>
      <w:r w:rsidR="00E16D37" w:rsidRPr="000913A4">
        <w:rPr>
          <w:rFonts w:ascii="CMU Concrete" w:hAnsi="CMU Concrete" w:cs="CMU Concrete"/>
        </w:rPr>
        <w:t>*</w:t>
      </w:r>
      <w:r w:rsidRPr="000913A4">
        <w:rPr>
          <w:rFonts w:ascii="CMU Concrete" w:hAnsi="CMU Concrete" w:cs="CMU Concrete"/>
        </w:rPr>
        <w:t xml:space="preserve"> : [1 2 3]</w:t>
      </w:r>
      <w:r w:rsidRPr="000913A4">
        <w:rPr>
          <w:rFonts w:ascii="CMU Concrete" w:hAnsi="CMU Concrete" w:cs="CMU Concrete"/>
        </w:rPr>
        <w:br/>
      </w:r>
      <w:r w:rsidRPr="000913A4">
        <w:rPr>
          <w:rFonts w:ascii="CMU Concrete" w:hAnsi="CMU Concrete" w:cs="CMU Concrete"/>
        </w:rPr>
        <w:tab/>
        <w:t>bar :</w:t>
      </w:r>
      <w:r w:rsidR="00E16D37" w:rsidRPr="000913A4">
        <w:rPr>
          <w:rFonts w:ascii="CMU Concrete" w:hAnsi="CMU Concrete" w:cs="CMU Concrete"/>
        </w:rPr>
        <w:t xml:space="preserve"> [foo*</w:t>
      </w:r>
      <w:r w:rsidRPr="000913A4">
        <w:rPr>
          <w:rFonts w:ascii="CMU Concrete" w:hAnsi="CMU Concrete" w:cs="CMU Concrete"/>
        </w:rPr>
        <w:t xml:space="preserve"> 4 5]</w:t>
      </w:r>
    </w:p>
    <w:p w:rsidR="00045197" w:rsidRDefault="003A3860" w:rsidP="00D46F03">
      <w:pPr>
        <w:rPr>
          <w:rFonts w:ascii="CMU Serif" w:hAnsi="CMU Serif" w:cs="CMU Serif"/>
        </w:rPr>
      </w:pPr>
      <w:r>
        <w:rPr>
          <w:rFonts w:ascii="CMU Serif" w:hAnsi="CMU Serif" w:cs="CMU Serif"/>
        </w:rPr>
        <w:t xml:space="preserve">You cannot use any other sigil </w:t>
      </w:r>
      <w:r w:rsidR="00E7663B">
        <w:rPr>
          <w:rFonts w:ascii="CMU Serif" w:hAnsi="CMU Serif" w:cs="CMU Serif"/>
        </w:rPr>
        <w:t xml:space="preserve">than the asterisk </w:t>
      </w:r>
      <w:r>
        <w:rPr>
          <w:rFonts w:ascii="CMU Serif" w:hAnsi="CMU Serif" w:cs="CMU Serif"/>
        </w:rPr>
        <w:t xml:space="preserve">on a symbol that occurs in a leaf-array. </w:t>
      </w:r>
      <w:r w:rsidR="007D53AF">
        <w:rPr>
          <w:rFonts w:ascii="CMU Serif" w:hAnsi="CMU Serif" w:cs="CMU Serif"/>
        </w:rPr>
        <w:t xml:space="preserve">If the symbol cannot be </w:t>
      </w:r>
      <w:r w:rsidR="00687255">
        <w:rPr>
          <w:rFonts w:ascii="CMU Serif" w:hAnsi="CMU Serif" w:cs="CMU Serif"/>
        </w:rPr>
        <w:t>lexically substituted</w:t>
      </w:r>
      <w:r w:rsidR="007D53AF">
        <w:rPr>
          <w:rFonts w:ascii="CMU Serif" w:hAnsi="CMU Serif" w:cs="CMU Serif"/>
        </w:rPr>
        <w:t xml:space="preserve"> into the leaf-array, an error will occur.</w:t>
      </w:r>
    </w:p>
    <w:p w:rsidR="002945D3" w:rsidRDefault="002945D3" w:rsidP="00611563">
      <w:pPr>
        <w:rPr>
          <w:rFonts w:ascii="CMU Serif" w:hAnsi="CMU Serif" w:cs="CMU Serif"/>
        </w:rPr>
      </w:pPr>
      <w:r>
        <w:rPr>
          <w:rFonts w:ascii="CMU Serif" w:hAnsi="CMU Serif" w:cs="CMU Serif"/>
        </w:rPr>
        <w:t xml:space="preserve">A </w:t>
      </w:r>
      <w:r w:rsidRPr="00D360B4">
        <w:rPr>
          <w:rFonts w:ascii="CMU Serif" w:hAnsi="CMU Serif" w:cs="CMU Serif"/>
          <w:b/>
        </w:rPr>
        <w:t>reference</w:t>
      </w:r>
      <w:r>
        <w:rPr>
          <w:rFonts w:ascii="CMU Serif" w:hAnsi="CMU Serif" w:cs="CMU Serif"/>
        </w:rPr>
        <w:t xml:space="preserve"> to ‘foo’ refers directly to the thing called ‘foo’ at compile-time rather than performing a lookup in the symbol table at run-time. </w:t>
      </w:r>
      <w:r w:rsidR="00CA5E01">
        <w:rPr>
          <w:rFonts w:ascii="CMU Serif" w:hAnsi="CMU Serif" w:cs="CMU Serif"/>
        </w:rPr>
        <w:t xml:space="preserve">There are two types of references – </w:t>
      </w:r>
      <w:r w:rsidR="00BC4AE9" w:rsidRPr="00BC4AE9">
        <w:rPr>
          <w:rFonts w:ascii="CMU Serif" w:hAnsi="CMU Serif" w:cs="CMU Serif"/>
          <w:b/>
        </w:rPr>
        <w:t>direct</w:t>
      </w:r>
      <w:r w:rsidR="00CA5E01" w:rsidRPr="00BC4AE9">
        <w:rPr>
          <w:rFonts w:ascii="CMU Serif" w:hAnsi="CMU Serif" w:cs="CMU Serif"/>
          <w:b/>
        </w:rPr>
        <w:t xml:space="preserve"> references</w:t>
      </w:r>
      <w:r w:rsidR="00CA5E01">
        <w:rPr>
          <w:rFonts w:ascii="CMU Serif" w:hAnsi="CMU Serif" w:cs="CMU Serif"/>
        </w:rPr>
        <w:t xml:space="preserve"> </w:t>
      </w:r>
      <w:r w:rsidR="00BC4AE9">
        <w:rPr>
          <w:rFonts w:ascii="CMU Serif" w:hAnsi="CMU Serif" w:cs="CMU Serif"/>
        </w:rPr>
        <w:t xml:space="preserve">(pointer) </w:t>
      </w:r>
      <w:r w:rsidR="00CA5E01">
        <w:rPr>
          <w:rFonts w:ascii="CMU Serif" w:hAnsi="CMU Serif" w:cs="CMU Serif"/>
        </w:rPr>
        <w:t xml:space="preserve">and </w:t>
      </w:r>
      <w:r w:rsidR="00CA5E01" w:rsidRPr="00BC4AE9">
        <w:rPr>
          <w:rFonts w:ascii="CMU Serif" w:hAnsi="CMU Serif" w:cs="CMU Serif"/>
          <w:b/>
        </w:rPr>
        <w:t>indirect references</w:t>
      </w:r>
      <w:r w:rsidR="00BC4AE9">
        <w:rPr>
          <w:rFonts w:ascii="CMU Serif" w:hAnsi="CMU Serif" w:cs="CMU Serif"/>
        </w:rPr>
        <w:t xml:space="preserve"> (pointer-pointer)</w:t>
      </w:r>
      <w:r w:rsidR="00CA5E01">
        <w:rPr>
          <w:rFonts w:ascii="CMU Serif" w:hAnsi="CMU Serif" w:cs="CMU Serif"/>
        </w:rPr>
        <w:t xml:space="preserve">. </w:t>
      </w:r>
    </w:p>
    <w:p w:rsidR="007101E9" w:rsidRDefault="007101E9" w:rsidP="00611563">
      <w:pPr>
        <w:rPr>
          <w:rFonts w:ascii="CMU Serif" w:hAnsi="CMU Serif" w:cs="CMU Serif"/>
        </w:rPr>
      </w:pPr>
      <w:r>
        <w:rPr>
          <w:rFonts w:ascii="CMU Serif" w:hAnsi="CMU Serif" w:cs="CMU Serif"/>
        </w:rPr>
        <w:t>In list context or interior-array context, the default meaning of a bare symbol is as a direct reference.</w:t>
      </w:r>
    </w:p>
    <w:p w:rsidR="007D53AF" w:rsidRPr="000913A4" w:rsidRDefault="007D53AF" w:rsidP="00611563">
      <w:pPr>
        <w:rPr>
          <w:rFonts w:ascii="CMU Concrete" w:hAnsi="CMU Concrete" w:cs="CMU Concrete"/>
        </w:rPr>
      </w:pPr>
      <w:r w:rsidRPr="000913A4">
        <w:rPr>
          <w:rFonts w:ascii="CMU Concrete" w:hAnsi="CMU Concrete" w:cs="CMU Concrete"/>
        </w:rPr>
        <w:tab/>
      </w:r>
      <w:proofErr w:type="spellStart"/>
      <w:proofErr w:type="gramStart"/>
      <w:r w:rsidRPr="000913A4">
        <w:rPr>
          <w:rFonts w:ascii="CMU Concrete" w:hAnsi="CMU Concrete" w:cs="CMU Concrete"/>
        </w:rPr>
        <w:t>foo</w:t>
      </w:r>
      <w:proofErr w:type="spellEnd"/>
      <w:r w:rsidR="00A740B2" w:rsidRPr="000913A4">
        <w:rPr>
          <w:rFonts w:ascii="CMU Concrete" w:hAnsi="CMU Concrete" w:cs="CMU Concrete"/>
        </w:rPr>
        <w:t xml:space="preserve"> </w:t>
      </w:r>
      <w:r w:rsidR="009D09FD" w:rsidRPr="000913A4">
        <w:rPr>
          <w:rFonts w:ascii="CMU Concrete" w:hAnsi="CMU Concrete" w:cs="CMU Concrete"/>
        </w:rPr>
        <w:t>:</w:t>
      </w:r>
      <w:proofErr w:type="gramEnd"/>
      <w:r w:rsidR="009D09FD" w:rsidRPr="000913A4">
        <w:rPr>
          <w:rFonts w:ascii="CMU Concrete" w:hAnsi="CMU Concrete" w:cs="CMU Concrete"/>
        </w:rPr>
        <w:t xml:space="preserve"> [</w:t>
      </w:r>
      <w:r w:rsidRPr="000913A4">
        <w:rPr>
          <w:rFonts w:ascii="CMU Concrete" w:hAnsi="CMU Concrete" w:cs="CMU Concrete"/>
        </w:rPr>
        <w:t>1 2 3]</w:t>
      </w:r>
      <w:r w:rsidRPr="000913A4">
        <w:rPr>
          <w:rFonts w:ascii="CMU Concrete" w:hAnsi="CMU Concrete" w:cs="CMU Concrete"/>
        </w:rPr>
        <w:br/>
      </w:r>
      <w:r w:rsidRPr="000913A4">
        <w:rPr>
          <w:rFonts w:ascii="CMU Concrete" w:hAnsi="CMU Concrete" w:cs="CMU Concrete"/>
        </w:rPr>
        <w:tab/>
        <w:t>bar</w:t>
      </w:r>
      <w:r w:rsidR="00A740B2" w:rsidRPr="000913A4">
        <w:rPr>
          <w:rFonts w:ascii="CMU Concrete" w:hAnsi="CMU Concrete" w:cs="CMU Concrete"/>
        </w:rPr>
        <w:t xml:space="preserve"> </w:t>
      </w:r>
      <w:r w:rsidRPr="000913A4">
        <w:rPr>
          <w:rFonts w:ascii="CMU Concrete" w:hAnsi="CMU Concrete" w:cs="CMU Concrete"/>
        </w:rPr>
        <w:t>: [foo [4] [5]]</w:t>
      </w:r>
    </w:p>
    <w:p w:rsidR="007D53AF" w:rsidRPr="000913A4" w:rsidRDefault="004D443F" w:rsidP="00611563">
      <w:pPr>
        <w:rPr>
          <w:rFonts w:ascii="CMU Concrete" w:hAnsi="CMU Concrete" w:cs="CMU Concrete"/>
        </w:rPr>
      </w:pPr>
      <w:r w:rsidRPr="000913A4">
        <w:rPr>
          <w:rFonts w:ascii="CMU Concrete" w:hAnsi="CMU Concrete" w:cs="CMU Concrete"/>
        </w:rPr>
        <w:tab/>
      </w:r>
      <w:r w:rsidRPr="000913A4">
        <w:rPr>
          <w:rFonts w:ascii="CMU Concrete" w:hAnsi="CMU Concrete" w:cs="CMU Concrete"/>
        </w:rPr>
        <w:sym w:font="Symbol" w:char="F0BA"/>
      </w:r>
    </w:p>
    <w:p w:rsidR="007D53AF" w:rsidRPr="000913A4" w:rsidRDefault="007D53AF" w:rsidP="0061156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ar</w:t>
      </w:r>
      <w:r w:rsidR="00A740B2"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1 2 3] [4] [5]]</w:t>
      </w:r>
    </w:p>
    <w:p w:rsidR="007D53AF" w:rsidRDefault="007D53AF" w:rsidP="00611563">
      <w:pPr>
        <w:rPr>
          <w:rFonts w:ascii="CMU Serif" w:hAnsi="CMU Serif" w:cs="CMU Serif"/>
        </w:rPr>
      </w:pPr>
      <w:r>
        <w:rPr>
          <w:rFonts w:ascii="CMU Serif" w:hAnsi="CMU Serif" w:cs="CMU Serif"/>
        </w:rPr>
        <w:t>The same is true of lists:</w:t>
      </w:r>
    </w:p>
    <w:p w:rsidR="00221B20" w:rsidRPr="000913A4" w:rsidRDefault="007D53AF" w:rsidP="00611563">
      <w:pPr>
        <w:rPr>
          <w:rFonts w:ascii="CMU Concrete" w:hAnsi="CMU Concrete" w:cs="CMU Concrete"/>
        </w:rPr>
      </w:pPr>
      <w:r w:rsidRPr="000913A4">
        <w:rPr>
          <w:rFonts w:ascii="CMU Concrete" w:hAnsi="CMU Concrete" w:cs="CMU Concrete"/>
        </w:rPr>
        <w:tab/>
      </w:r>
      <w:proofErr w:type="spellStart"/>
      <w:proofErr w:type="gramStart"/>
      <w:r w:rsidRPr="000913A4">
        <w:rPr>
          <w:rFonts w:ascii="CMU Concrete" w:hAnsi="CMU Concrete" w:cs="CMU Concrete"/>
        </w:rPr>
        <w:t>foo</w:t>
      </w:r>
      <w:proofErr w:type="spellEnd"/>
      <w:r w:rsidR="00F20105"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1 2 3)</w:t>
      </w:r>
      <w:r w:rsidRPr="000913A4">
        <w:rPr>
          <w:rFonts w:ascii="CMU Concrete" w:hAnsi="CMU Concrete" w:cs="CMU Concrete"/>
        </w:rPr>
        <w:br/>
      </w:r>
      <w:r w:rsidRPr="000913A4">
        <w:rPr>
          <w:rFonts w:ascii="CMU Concrete" w:hAnsi="CMU Concrete" w:cs="CMU Concrete"/>
        </w:rPr>
        <w:tab/>
        <w:t>bar</w:t>
      </w:r>
      <w:r w:rsidR="00F20105" w:rsidRPr="000913A4">
        <w:rPr>
          <w:rFonts w:ascii="CMU Concrete" w:hAnsi="CMU Concrete" w:cs="CMU Concrete"/>
        </w:rPr>
        <w:t xml:space="preserve"> </w:t>
      </w:r>
      <w:r w:rsidRPr="000913A4">
        <w:rPr>
          <w:rFonts w:ascii="CMU Concrete" w:hAnsi="CMU Concrete" w:cs="CMU Concrete"/>
        </w:rPr>
        <w:t>: (foo 4 5)</w:t>
      </w:r>
    </w:p>
    <w:p w:rsidR="00221B20" w:rsidRPr="000913A4" w:rsidRDefault="00221B20" w:rsidP="00611563">
      <w:pPr>
        <w:rPr>
          <w:rFonts w:ascii="CMU Concrete" w:hAnsi="CMU Concrete" w:cs="CMU Concrete"/>
        </w:rPr>
      </w:pPr>
      <w:r w:rsidRPr="000913A4">
        <w:rPr>
          <w:rFonts w:ascii="CMU Concrete" w:hAnsi="CMU Concrete" w:cs="CMU Concrete"/>
        </w:rPr>
        <w:lastRenderedPageBreak/>
        <w:tab/>
      </w:r>
      <w:r w:rsidRPr="000913A4">
        <w:rPr>
          <w:rFonts w:ascii="CMU Concrete" w:hAnsi="CMU Concrete" w:cs="CMU Concrete"/>
        </w:rPr>
        <w:sym w:font="Symbol" w:char="F0BA"/>
      </w:r>
    </w:p>
    <w:p w:rsidR="007D53AF" w:rsidRPr="000913A4" w:rsidRDefault="007D53AF" w:rsidP="0061156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ar</w:t>
      </w:r>
      <w:r w:rsidR="00F20105"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1 2 3) 4 5)</w:t>
      </w:r>
    </w:p>
    <w:p w:rsidR="00A049B8" w:rsidRDefault="00A049B8" w:rsidP="00A049B8">
      <w:pPr>
        <w:rPr>
          <w:rFonts w:ascii="CMU Serif" w:hAnsi="CMU Serif" w:cs="CMU Serif"/>
        </w:rPr>
      </w:pPr>
      <w:r>
        <w:rPr>
          <w:rFonts w:ascii="CMU Serif" w:hAnsi="CMU Serif" w:cs="CMU Serif"/>
        </w:rPr>
        <w:t xml:space="preserve">Note that, unlike lexical substitution, a direct-reference to foo is actually a pointer to foo and, therefore, preserves the nesting but </w:t>
      </w:r>
      <w:r w:rsidRPr="009E71B7">
        <w:rPr>
          <w:rFonts w:ascii="CMU Serif" w:hAnsi="CMU Serif" w:cs="CMU Serif"/>
          <w:i/>
        </w:rPr>
        <w:t>does not make a copy</w:t>
      </w:r>
      <w:r>
        <w:rPr>
          <w:rFonts w:ascii="CMU Serif" w:hAnsi="CMU Serif" w:cs="CMU Serif"/>
        </w:rPr>
        <w:t>. If you want to nest and make a copy:</w:t>
      </w:r>
    </w:p>
    <w:p w:rsidR="00A049B8" w:rsidRPr="000913A4" w:rsidRDefault="00A049B8" w:rsidP="00A049B8">
      <w:pPr>
        <w:rPr>
          <w:rFonts w:ascii="CMU Concrete" w:hAnsi="CMU Concrete" w:cs="CMU Concrete"/>
        </w:rPr>
      </w:pPr>
      <w:r w:rsidRPr="000913A4">
        <w:rPr>
          <w:rFonts w:ascii="CMU Concrete" w:hAnsi="CMU Concrete" w:cs="CMU Concrete"/>
        </w:rPr>
        <w:tab/>
      </w:r>
      <w:proofErr w:type="spellStart"/>
      <w:proofErr w:type="gramStart"/>
      <w:r w:rsidRPr="000913A4">
        <w:rPr>
          <w:rFonts w:ascii="CMU Concrete" w:hAnsi="CMU Concrete" w:cs="CMU Concrete"/>
        </w:rPr>
        <w:t>foo</w:t>
      </w:r>
      <w:proofErr w:type="spellEnd"/>
      <w:r w:rsidRPr="000913A4">
        <w:rPr>
          <w:rFonts w:ascii="CMU Concrete" w:hAnsi="CMU Concrete" w:cs="CMU Concrete"/>
        </w:rPr>
        <w:t xml:space="preserve"> :</w:t>
      </w:r>
      <w:proofErr w:type="gramEnd"/>
      <w:r w:rsidRPr="000913A4">
        <w:rPr>
          <w:rFonts w:ascii="CMU Concrete" w:hAnsi="CMU Concrete" w:cs="CMU Concrete"/>
        </w:rPr>
        <w:t xml:space="preserve"> [1 2 3]</w:t>
      </w:r>
      <w:r w:rsidRPr="000913A4">
        <w:rPr>
          <w:rFonts w:ascii="CMU Concrete" w:hAnsi="CMU Concrete" w:cs="CMU Concrete"/>
        </w:rPr>
        <w:br/>
      </w:r>
      <w:r w:rsidRPr="000913A4">
        <w:rPr>
          <w:rFonts w:ascii="CMU Concrete" w:hAnsi="CMU Concrete" w:cs="CMU Concrete"/>
        </w:rPr>
        <w:tab/>
        <w:t>bar : [[foo*] [4] [5]]</w:t>
      </w:r>
    </w:p>
    <w:p w:rsidR="00390F40" w:rsidRDefault="00390F40" w:rsidP="00611563">
      <w:pPr>
        <w:rPr>
          <w:rFonts w:ascii="CMU Serif" w:hAnsi="CMU Serif" w:cs="CMU Serif"/>
        </w:rPr>
      </w:pPr>
      <w:r>
        <w:rPr>
          <w:rFonts w:ascii="CMU Serif" w:hAnsi="CMU Serif" w:cs="CMU Serif"/>
        </w:rPr>
        <w:t xml:space="preserve">If you want an </w:t>
      </w:r>
      <w:r w:rsidRPr="00D63B85">
        <w:rPr>
          <w:rFonts w:ascii="CMU Serif" w:hAnsi="CMU Serif" w:cs="CMU Serif"/>
        </w:rPr>
        <w:t>indirect</w:t>
      </w:r>
      <w:r>
        <w:rPr>
          <w:rFonts w:ascii="CMU Serif" w:hAnsi="CMU Serif" w:cs="CMU Serif"/>
        </w:rPr>
        <w:t xml:space="preserve"> reference</w:t>
      </w:r>
      <w:r w:rsidR="00B4149F">
        <w:rPr>
          <w:rFonts w:ascii="CMU Serif" w:hAnsi="CMU Serif" w:cs="CMU Serif"/>
        </w:rPr>
        <w:t xml:space="preserve"> in list, </w:t>
      </w:r>
      <w:r>
        <w:rPr>
          <w:rFonts w:ascii="CMU Serif" w:hAnsi="CMU Serif" w:cs="CMU Serif"/>
        </w:rPr>
        <w:t xml:space="preserve">interior-array </w:t>
      </w:r>
      <w:r w:rsidR="00B4149F">
        <w:rPr>
          <w:rFonts w:ascii="CMU Serif" w:hAnsi="CMU Serif" w:cs="CMU Serif"/>
        </w:rPr>
        <w:t xml:space="preserve">or code-list </w:t>
      </w:r>
      <w:r>
        <w:rPr>
          <w:rFonts w:ascii="CMU Serif" w:hAnsi="CMU Serif" w:cs="CMU Serif"/>
        </w:rPr>
        <w:t xml:space="preserve">context, use the </w:t>
      </w:r>
      <w:r w:rsidR="00D031EA">
        <w:rPr>
          <w:rFonts w:ascii="CMU Serif" w:hAnsi="CMU Serif" w:cs="CMU Serif"/>
        </w:rPr>
        <w:t>dollar-sign</w:t>
      </w:r>
      <w:r w:rsidR="0070775C">
        <w:rPr>
          <w:rFonts w:ascii="CMU Serif" w:hAnsi="CMU Serif" w:cs="CMU Serif"/>
        </w:rPr>
        <w:t xml:space="preserve"> sigil</w:t>
      </w:r>
      <w:r>
        <w:rPr>
          <w:rFonts w:ascii="CMU Serif" w:hAnsi="CMU Serif" w:cs="CMU Serif"/>
        </w:rPr>
        <w:t xml:space="preserve"> (</w:t>
      </w:r>
      <w:r w:rsidR="00D031EA">
        <w:rPr>
          <w:rFonts w:ascii="CMU Serif" w:hAnsi="CMU Serif" w:cs="CMU Serif"/>
        </w:rPr>
        <w:t>$</w:t>
      </w:r>
      <w:r>
        <w:rPr>
          <w:rFonts w:ascii="CMU Serif" w:hAnsi="CMU Serif" w:cs="CMU Serif"/>
        </w:rPr>
        <w:t>):</w:t>
      </w:r>
    </w:p>
    <w:p w:rsidR="00390F40" w:rsidRPr="000913A4" w:rsidRDefault="002F1ADE" w:rsidP="00611563">
      <w:pPr>
        <w:rPr>
          <w:rFonts w:ascii="CMU Concrete" w:hAnsi="CMU Concrete" w:cs="CMU Concrete"/>
        </w:rPr>
      </w:pPr>
      <w:r w:rsidRPr="000913A4">
        <w:rPr>
          <w:rFonts w:ascii="CMU Concrete" w:hAnsi="CMU Concrete" w:cs="CMU Concrete"/>
        </w:rPr>
        <w:tab/>
      </w:r>
      <w:proofErr w:type="spellStart"/>
      <w:proofErr w:type="gramStart"/>
      <w:r w:rsidRPr="000913A4">
        <w:rPr>
          <w:rFonts w:ascii="CMU Concrete" w:hAnsi="CMU Concrete" w:cs="CMU Concrete"/>
        </w:rPr>
        <w:t>foo</w:t>
      </w:r>
      <w:proofErr w:type="spellEnd"/>
      <w:r w:rsidRPr="000913A4">
        <w:rPr>
          <w:rFonts w:ascii="CMU Concrete" w:hAnsi="CMU Concrete" w:cs="CMU Concrete"/>
        </w:rPr>
        <w:t xml:space="preserve"> :</w:t>
      </w:r>
      <w:proofErr w:type="gramEnd"/>
      <w:r w:rsidRPr="000913A4">
        <w:rPr>
          <w:rFonts w:ascii="CMU Concrete" w:hAnsi="CMU Concrete" w:cs="CMU Concrete"/>
        </w:rPr>
        <w:t xml:space="preserve"> [1 2 3]</w:t>
      </w:r>
      <w:r w:rsidRPr="000913A4">
        <w:rPr>
          <w:rFonts w:ascii="CMU Concrete" w:hAnsi="CMU Concrete" w:cs="CMU Concrete"/>
        </w:rPr>
        <w:br/>
      </w:r>
      <w:r w:rsidRPr="000913A4">
        <w:rPr>
          <w:rFonts w:ascii="CMU Concrete" w:hAnsi="CMU Concrete" w:cs="CMU Concrete"/>
        </w:rPr>
        <w:tab/>
        <w:t>bar : [</w:t>
      </w:r>
      <w:r w:rsidR="00390F40" w:rsidRPr="000913A4">
        <w:rPr>
          <w:rFonts w:ascii="CMU Concrete" w:hAnsi="CMU Concrete" w:cs="CMU Concrete"/>
        </w:rPr>
        <w:t>foo</w:t>
      </w:r>
      <w:r w:rsidRPr="000913A4">
        <w:rPr>
          <w:rFonts w:ascii="CMU Concrete" w:hAnsi="CMU Concrete" w:cs="CMU Concrete"/>
        </w:rPr>
        <w:t>$</w:t>
      </w:r>
      <w:r w:rsidR="00390F40" w:rsidRPr="000913A4">
        <w:rPr>
          <w:rFonts w:ascii="CMU Concrete" w:hAnsi="CMU Concrete" w:cs="CMU Concrete"/>
        </w:rPr>
        <w:t xml:space="preserve"> [4] [5]]</w:t>
      </w:r>
    </w:p>
    <w:p w:rsidR="00390F40" w:rsidRPr="000913A4" w:rsidRDefault="00390F40" w:rsidP="00390F40">
      <w:pPr>
        <w:rPr>
          <w:rFonts w:ascii="CMU Concrete" w:hAnsi="CMU Concrete" w:cs="CMU Concrete"/>
        </w:rPr>
      </w:pPr>
      <w:r w:rsidRPr="000913A4">
        <w:rPr>
          <w:rFonts w:ascii="CMU Concrete" w:hAnsi="CMU Concrete" w:cs="CMU Concrete"/>
        </w:rPr>
        <w:tab/>
      </w:r>
      <w:r w:rsidRPr="000913A4">
        <w:rPr>
          <w:rFonts w:ascii="CMU Concrete" w:hAnsi="CMU Concrete" w:cs="CMU Concrete"/>
        </w:rPr>
        <w:sym w:font="Symbol" w:char="F0BA"/>
      </w:r>
    </w:p>
    <w:p w:rsidR="00390F40" w:rsidRPr="000913A4" w:rsidRDefault="00390F40" w:rsidP="00390F40">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ar :</w:t>
      </w:r>
      <w:proofErr w:type="gramEnd"/>
      <w:r w:rsidRPr="000913A4">
        <w:rPr>
          <w:rFonts w:ascii="CMU Concrete" w:hAnsi="CMU Concrete" w:cs="CMU Concrete"/>
        </w:rPr>
        <w:t xml:space="preserve"> [[</w:t>
      </w:r>
      <w:r w:rsidRPr="000913A4">
        <w:rPr>
          <w:rFonts w:ascii="CMU Concrete" w:hAnsi="CMU Concrete" w:cs="CMU Concrete"/>
          <w:b/>
          <w:color w:val="FF0000"/>
        </w:rPr>
        <w:t>[</w:t>
      </w:r>
      <w:r w:rsidRPr="000913A4">
        <w:rPr>
          <w:rFonts w:ascii="CMU Concrete" w:hAnsi="CMU Concrete" w:cs="CMU Concrete"/>
        </w:rPr>
        <w:t>1 2 3</w:t>
      </w:r>
      <w:r w:rsidRPr="000913A4">
        <w:rPr>
          <w:rFonts w:ascii="CMU Concrete" w:hAnsi="CMU Concrete" w:cs="CMU Concrete"/>
          <w:b/>
          <w:color w:val="FF0000"/>
        </w:rPr>
        <w:t>]</w:t>
      </w:r>
      <w:r w:rsidRPr="000913A4">
        <w:rPr>
          <w:rFonts w:ascii="CMU Concrete" w:hAnsi="CMU Concrete" w:cs="CMU Concrete"/>
        </w:rPr>
        <w:t>] [4] [5]]</w:t>
      </w:r>
    </w:p>
    <w:p w:rsidR="00390F40" w:rsidRDefault="00390F40" w:rsidP="00611563">
      <w:pPr>
        <w:rPr>
          <w:rFonts w:ascii="CMU Serif" w:hAnsi="CMU Serif" w:cs="CMU Serif"/>
        </w:rPr>
      </w:pPr>
      <w:r>
        <w:rPr>
          <w:rFonts w:ascii="CMU Serif" w:hAnsi="CMU Serif" w:cs="CMU Serif"/>
        </w:rPr>
        <w:t>Note the extra pair of brackets.</w:t>
      </w:r>
      <w:r w:rsidR="00EB0E4A">
        <w:rPr>
          <w:rFonts w:ascii="CMU Serif" w:hAnsi="CMU Serif" w:cs="CMU Serif"/>
        </w:rPr>
        <w:t xml:space="preserve"> As a general rule, you should never need to use indirect references in interior-array or list context.</w:t>
      </w:r>
    </w:p>
    <w:p w:rsidR="004837F2" w:rsidRPr="009C31F6" w:rsidRDefault="004837F2" w:rsidP="004837F2">
      <w:pPr>
        <w:rPr>
          <w:rFonts w:ascii="CMU Concrete" w:hAnsi="CMU Concrete" w:cs="CMU Concrete"/>
        </w:rPr>
      </w:pPr>
      <w:r w:rsidRPr="009C31F6">
        <w:rPr>
          <w:rFonts w:ascii="CMU Concrete" w:hAnsi="CMU Concrete" w:cs="CMU Concrete"/>
        </w:rPr>
        <w:tab/>
      </w:r>
      <w:proofErr w:type="spellStart"/>
      <w:proofErr w:type="gramStart"/>
      <w:r w:rsidRPr="009C31F6">
        <w:rPr>
          <w:rFonts w:ascii="CMU Concrete" w:hAnsi="CMU Concrete" w:cs="CMU Concrete"/>
        </w:rPr>
        <w:t>foo</w:t>
      </w:r>
      <w:proofErr w:type="spellEnd"/>
      <w:r w:rsidRPr="009C31F6">
        <w:rPr>
          <w:rFonts w:ascii="CMU Concrete" w:hAnsi="CMU Concrete" w:cs="CMU Concrete"/>
        </w:rPr>
        <w:t xml:space="preserve"> :</w:t>
      </w:r>
      <w:proofErr w:type="gramEnd"/>
      <w:r w:rsidRPr="009C31F6">
        <w:rPr>
          <w:rFonts w:ascii="CMU Concrete" w:hAnsi="CMU Concrete" w:cs="CMU Concrete"/>
        </w:rPr>
        <w:t xml:space="preserve"> (1 2 3)</w:t>
      </w:r>
      <w:r w:rsidRPr="009C31F6">
        <w:rPr>
          <w:rFonts w:ascii="CMU Concrete" w:hAnsi="CMU Concrete" w:cs="CMU Concrete"/>
        </w:rPr>
        <w:br/>
      </w:r>
      <w:r w:rsidRPr="009C31F6">
        <w:rPr>
          <w:rFonts w:ascii="CMU Concrete" w:hAnsi="CMU Concrete" w:cs="CMU Concrete"/>
        </w:rPr>
        <w:tab/>
        <w:t>bar : { foo</w:t>
      </w:r>
      <w:r w:rsidR="001F1D6C" w:rsidRPr="009C31F6">
        <w:rPr>
          <w:rFonts w:ascii="CMU Concrete" w:hAnsi="CMU Concrete" w:cs="CMU Concrete"/>
        </w:rPr>
        <w:t>$</w:t>
      </w:r>
      <w:r w:rsidR="00742C14" w:rsidRPr="009C31F6">
        <w:rPr>
          <w:rFonts w:ascii="CMU Concrete" w:hAnsi="CMU Concrete" w:cs="CMU Concrete"/>
        </w:rPr>
        <w:t xml:space="preserve"> </w:t>
      </w:r>
      <w:proofErr w:type="spellStart"/>
      <w:r w:rsidR="00742C14" w:rsidRPr="009C31F6">
        <w:rPr>
          <w:rFonts w:ascii="CMU Concrete" w:hAnsi="CMU Concrete" w:cs="CMU Concrete"/>
        </w:rPr>
        <w:t>len</w:t>
      </w:r>
      <w:proofErr w:type="spellEnd"/>
      <w:r w:rsidRPr="009C31F6">
        <w:rPr>
          <w:rFonts w:ascii="CMU Concrete" w:hAnsi="CMU Concrete" w:cs="CMU Concrete"/>
        </w:rPr>
        <w:t xml:space="preserve"> }</w:t>
      </w:r>
    </w:p>
    <w:p w:rsidR="004837F2" w:rsidRPr="009C31F6" w:rsidRDefault="004837F2" w:rsidP="004837F2">
      <w:pPr>
        <w:rPr>
          <w:rFonts w:ascii="CMU Concrete" w:hAnsi="CMU Concrete" w:cs="CMU Concrete"/>
        </w:rPr>
      </w:pPr>
      <w:r w:rsidRPr="009C31F6">
        <w:rPr>
          <w:rFonts w:ascii="CMU Concrete" w:hAnsi="CMU Concrete" w:cs="CMU Concrete"/>
        </w:rPr>
        <w:tab/>
      </w:r>
      <w:r w:rsidRPr="009C31F6">
        <w:rPr>
          <w:rFonts w:ascii="CMU Concrete" w:hAnsi="CMU Concrete" w:cs="CMU Concrete"/>
        </w:rPr>
        <w:sym w:font="Symbol" w:char="F0BA"/>
      </w:r>
    </w:p>
    <w:p w:rsidR="004837F2" w:rsidRPr="009C31F6" w:rsidRDefault="004837F2" w:rsidP="004837F2">
      <w:pPr>
        <w:rPr>
          <w:rFonts w:ascii="CMU Concrete" w:hAnsi="CMU Concrete" w:cs="CMU Concrete"/>
        </w:rPr>
      </w:pPr>
      <w:r w:rsidRPr="009C31F6">
        <w:rPr>
          <w:rFonts w:ascii="CMU Concrete" w:hAnsi="CMU Concrete" w:cs="CMU Concrete"/>
        </w:rPr>
        <w:tab/>
      </w:r>
      <w:proofErr w:type="gramStart"/>
      <w:r w:rsidRPr="009C31F6">
        <w:rPr>
          <w:rFonts w:ascii="CMU Concrete" w:hAnsi="CMU Concrete" w:cs="CMU Concrete"/>
        </w:rPr>
        <w:t>bar :</w:t>
      </w:r>
      <w:proofErr w:type="gramEnd"/>
      <w:r w:rsidRPr="009C31F6">
        <w:rPr>
          <w:rFonts w:ascii="CMU Concrete" w:hAnsi="CMU Concrete" w:cs="CMU Concrete"/>
        </w:rPr>
        <w:t xml:space="preserve"> ( </w:t>
      </w:r>
      <w:r w:rsidR="004976AF" w:rsidRPr="009C31F6">
        <w:rPr>
          <w:rFonts w:ascii="CMU Concrete" w:hAnsi="CMU Concrete" w:cs="CMU Concrete"/>
        </w:rPr>
        <w:t>[</w:t>
      </w:r>
      <w:r w:rsidRPr="009C31F6">
        <w:rPr>
          <w:rFonts w:ascii="CMU Concrete" w:hAnsi="CMU Concrete" w:cs="CMU Concrete"/>
        </w:rPr>
        <w:t>foo</w:t>
      </w:r>
      <w:r w:rsidR="004976AF" w:rsidRPr="009C31F6">
        <w:rPr>
          <w:rFonts w:ascii="CMU Concrete" w:hAnsi="CMU Concrete" w:cs="CMU Concrete"/>
        </w:rPr>
        <w:t>]</w:t>
      </w:r>
      <w:r w:rsidRPr="009C31F6">
        <w:rPr>
          <w:rFonts w:ascii="CMU Concrete" w:hAnsi="CMU Concrete" w:cs="CMU Concrete"/>
        </w:rPr>
        <w:t xml:space="preserve"> </w:t>
      </w:r>
      <w:proofErr w:type="spellStart"/>
      <w:r w:rsidR="004976AF" w:rsidRPr="009C31F6">
        <w:rPr>
          <w:rFonts w:ascii="CMU Concrete" w:hAnsi="CMU Concrete" w:cs="CMU Concrete"/>
        </w:rPr>
        <w:t>len</w:t>
      </w:r>
      <w:proofErr w:type="spellEnd"/>
      <w:r w:rsidR="004976AF" w:rsidRPr="009C31F6">
        <w:rPr>
          <w:rFonts w:ascii="CMU Concrete" w:hAnsi="CMU Concrete" w:cs="CMU Concrete"/>
        </w:rPr>
        <w:t xml:space="preserve"> </w:t>
      </w:r>
      <w:r w:rsidRPr="009C31F6">
        <w:rPr>
          <w:rFonts w:ascii="CMU Concrete" w:hAnsi="CMU Concrete" w:cs="CMU Concrete"/>
        </w:rPr>
        <w:t>)</w:t>
      </w:r>
    </w:p>
    <w:p w:rsidR="00607ACE" w:rsidRDefault="00607ACE" w:rsidP="00611563">
      <w:pPr>
        <w:rPr>
          <w:rFonts w:ascii="CMU Serif" w:hAnsi="CMU Serif" w:cs="CMU Serif"/>
        </w:rPr>
      </w:pPr>
      <w:r>
        <w:rPr>
          <w:rFonts w:ascii="CMU Serif" w:hAnsi="CMU Serif" w:cs="CMU Serif"/>
        </w:rPr>
        <w:t xml:space="preserve">In code-lists, if you want a direct-reference, use the </w:t>
      </w:r>
      <w:r w:rsidR="001F1D6C">
        <w:rPr>
          <w:rFonts w:ascii="CMU Serif" w:hAnsi="CMU Serif" w:cs="CMU Serif"/>
        </w:rPr>
        <w:t>ampersand</w:t>
      </w:r>
      <w:r>
        <w:rPr>
          <w:rFonts w:ascii="CMU Serif" w:hAnsi="CMU Serif" w:cs="CMU Serif"/>
        </w:rPr>
        <w:t xml:space="preserve"> sigil (</w:t>
      </w:r>
      <w:r w:rsidR="001F1D6C">
        <w:rPr>
          <w:rFonts w:ascii="CMU Serif" w:hAnsi="CMU Serif" w:cs="CMU Serif"/>
        </w:rPr>
        <w:t>&amp;</w:t>
      </w:r>
      <w:r>
        <w:rPr>
          <w:rFonts w:ascii="CMU Serif" w:hAnsi="CMU Serif" w:cs="CMU Serif"/>
        </w:rPr>
        <w:t>):</w:t>
      </w:r>
    </w:p>
    <w:p w:rsidR="00607ACE" w:rsidRPr="009C31F6" w:rsidRDefault="00607ACE" w:rsidP="00611563">
      <w:pPr>
        <w:rPr>
          <w:rFonts w:ascii="CMU Concrete" w:hAnsi="CMU Concrete" w:cs="CMU Concrete"/>
        </w:rPr>
      </w:pPr>
      <w:r w:rsidRPr="009C31F6">
        <w:rPr>
          <w:rFonts w:ascii="CMU Concrete" w:hAnsi="CMU Concrete" w:cs="CMU Concrete"/>
        </w:rPr>
        <w:tab/>
      </w:r>
      <w:proofErr w:type="gramStart"/>
      <w:r w:rsidR="001F1D6C" w:rsidRPr="009C31F6">
        <w:rPr>
          <w:rFonts w:ascii="CMU Concrete" w:hAnsi="CMU Concrete" w:cs="CMU Concrete"/>
        </w:rPr>
        <w:t>f</w:t>
      </w:r>
      <w:r w:rsidRPr="009C31F6">
        <w:rPr>
          <w:rFonts w:ascii="CMU Concrete" w:hAnsi="CMU Concrete" w:cs="CMU Concrete"/>
        </w:rPr>
        <w:t>oo</w:t>
      </w:r>
      <w:proofErr w:type="gramEnd"/>
      <w:r w:rsidR="001F1D6C" w:rsidRPr="009C31F6">
        <w:rPr>
          <w:rFonts w:ascii="CMU Concrete" w:hAnsi="CMU Concrete" w:cs="CMU Concrete"/>
        </w:rPr>
        <w:t>&amp;</w:t>
      </w:r>
      <w:r w:rsidRPr="009C31F6">
        <w:rPr>
          <w:rFonts w:ascii="CMU Concrete" w:hAnsi="CMU Concrete" w:cs="CMU Concrete"/>
        </w:rPr>
        <w:t xml:space="preserve"> : </w:t>
      </w:r>
      <w:r w:rsidR="00A35345" w:rsidRPr="009C31F6">
        <w:rPr>
          <w:rFonts w:ascii="CMU Concrete" w:hAnsi="CMU Concrete" w:cs="CMU Concrete"/>
        </w:rPr>
        <w:t>0x38</w:t>
      </w:r>
      <w:r w:rsidRPr="009C31F6">
        <w:rPr>
          <w:rFonts w:ascii="CMU Concrete" w:hAnsi="CMU Concrete" w:cs="CMU Concrete"/>
        </w:rPr>
        <w:br/>
      </w:r>
      <w:r w:rsidRPr="009C31F6">
        <w:rPr>
          <w:rFonts w:ascii="CMU Concrete" w:hAnsi="CMU Concrete" w:cs="CMU Concrete"/>
        </w:rPr>
        <w:tab/>
        <w:t xml:space="preserve">bar : { </w:t>
      </w:r>
      <w:r w:rsidR="00A35345" w:rsidRPr="009C31F6">
        <w:rPr>
          <w:rFonts w:ascii="CMU Concrete" w:hAnsi="CMU Concrete" w:cs="CMU Concrete"/>
        </w:rPr>
        <w:t>foo</w:t>
      </w:r>
      <w:r w:rsidRPr="009C31F6">
        <w:rPr>
          <w:rFonts w:ascii="CMU Concrete" w:hAnsi="CMU Concrete" w:cs="CMU Concrete"/>
        </w:rPr>
        <w:t xml:space="preserve"> }</w:t>
      </w:r>
    </w:p>
    <w:p w:rsidR="00607ACE" w:rsidRPr="009C31F6" w:rsidRDefault="00607ACE" w:rsidP="00607ACE">
      <w:pPr>
        <w:rPr>
          <w:rFonts w:ascii="CMU Concrete" w:hAnsi="CMU Concrete" w:cs="CMU Concrete"/>
        </w:rPr>
      </w:pPr>
      <w:r w:rsidRPr="009C31F6">
        <w:rPr>
          <w:rFonts w:ascii="CMU Concrete" w:hAnsi="CMU Concrete" w:cs="CMU Concrete"/>
        </w:rPr>
        <w:tab/>
      </w:r>
      <w:r w:rsidRPr="009C31F6">
        <w:rPr>
          <w:rFonts w:ascii="CMU Concrete" w:hAnsi="CMU Concrete" w:cs="CMU Concrete"/>
        </w:rPr>
        <w:sym w:font="Symbol" w:char="F0BA"/>
      </w:r>
    </w:p>
    <w:p w:rsidR="00607ACE" w:rsidRPr="009C31F6" w:rsidRDefault="00607ACE" w:rsidP="00607ACE">
      <w:pPr>
        <w:rPr>
          <w:rFonts w:ascii="CMU Concrete" w:hAnsi="CMU Concrete" w:cs="CMU Concrete"/>
        </w:rPr>
      </w:pPr>
      <w:r w:rsidRPr="009C31F6">
        <w:rPr>
          <w:rFonts w:ascii="CMU Concrete" w:hAnsi="CMU Concrete" w:cs="CMU Concrete"/>
        </w:rPr>
        <w:tab/>
      </w:r>
      <w:proofErr w:type="gramStart"/>
      <w:r w:rsidRPr="009C31F6">
        <w:rPr>
          <w:rFonts w:ascii="CMU Concrete" w:hAnsi="CMU Concrete" w:cs="CMU Concrete"/>
        </w:rPr>
        <w:t>bar :</w:t>
      </w:r>
      <w:proofErr w:type="gramEnd"/>
      <w:r w:rsidRPr="009C31F6">
        <w:rPr>
          <w:rFonts w:ascii="CMU Concrete" w:hAnsi="CMU Concrete" w:cs="CMU Concrete"/>
        </w:rPr>
        <w:t xml:space="preserve"> ( </w:t>
      </w:r>
      <w:r w:rsidR="00A35345" w:rsidRPr="009C31F6">
        <w:rPr>
          <w:rFonts w:ascii="CMU Concrete" w:hAnsi="CMU Concrete" w:cs="CMU Concrete"/>
        </w:rPr>
        <w:t>0x38</w:t>
      </w:r>
      <w:r w:rsidRPr="009C31F6">
        <w:rPr>
          <w:rFonts w:ascii="CMU Concrete" w:hAnsi="CMU Concrete" w:cs="CMU Concrete"/>
        </w:rPr>
        <w:t xml:space="preserve"> )</w:t>
      </w:r>
    </w:p>
    <w:p w:rsidR="007D53AF" w:rsidRDefault="0070647F" w:rsidP="00611563">
      <w:pPr>
        <w:rPr>
          <w:rFonts w:ascii="CMU Serif" w:hAnsi="CMU Serif" w:cs="CMU Serif"/>
        </w:rPr>
      </w:pPr>
      <w:r>
        <w:rPr>
          <w:rFonts w:ascii="CMU Serif" w:hAnsi="CMU Serif" w:cs="CMU Serif"/>
        </w:rPr>
        <w:t xml:space="preserve">If you want </w:t>
      </w:r>
      <w:r w:rsidR="00BD2A83">
        <w:rPr>
          <w:rFonts w:ascii="CMU Serif" w:hAnsi="CMU Serif" w:cs="CMU Serif"/>
        </w:rPr>
        <w:t>to use a symbol as a</w:t>
      </w:r>
      <w:r>
        <w:rPr>
          <w:rFonts w:ascii="CMU Serif" w:hAnsi="CMU Serif" w:cs="CMU Serif"/>
        </w:rPr>
        <w:t xml:space="preserve"> hash-reference in an interior a</w:t>
      </w:r>
      <w:r w:rsidR="00FB1294">
        <w:rPr>
          <w:rFonts w:ascii="CMU Serif" w:hAnsi="CMU Serif" w:cs="CMU Serif"/>
        </w:rPr>
        <w:t>rray or a list, use the</w:t>
      </w:r>
      <w:r w:rsidR="007D58FA">
        <w:rPr>
          <w:rFonts w:ascii="CMU Serif" w:hAnsi="CMU Serif" w:cs="CMU Serif"/>
        </w:rPr>
        <w:t xml:space="preserve"> percent</w:t>
      </w:r>
      <w:r w:rsidR="00FB1294">
        <w:rPr>
          <w:rFonts w:ascii="CMU Serif" w:hAnsi="CMU Serif" w:cs="CMU Serif"/>
        </w:rPr>
        <w:t xml:space="preserve"> </w:t>
      </w:r>
      <w:r w:rsidR="005A1DEB">
        <w:rPr>
          <w:rFonts w:ascii="CMU Serif" w:hAnsi="CMU Serif" w:cs="CMU Serif"/>
        </w:rPr>
        <w:t>sigil</w:t>
      </w:r>
      <w:r w:rsidR="00FB1294">
        <w:rPr>
          <w:rFonts w:ascii="CMU Serif" w:hAnsi="CMU Serif" w:cs="CMU Serif"/>
        </w:rPr>
        <w:t xml:space="preserve"> (%)</w:t>
      </w:r>
      <w:r>
        <w:rPr>
          <w:rFonts w:ascii="CMU Serif" w:hAnsi="CMU Serif" w:cs="CMU Serif"/>
        </w:rPr>
        <w:t>:</w:t>
      </w:r>
    </w:p>
    <w:p w:rsidR="0070647F" w:rsidRPr="006600E9" w:rsidRDefault="0070647F" w:rsidP="00611563">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foo</w:t>
      </w:r>
      <w:proofErr w:type="spellEnd"/>
      <w:r w:rsidR="000A72AA" w:rsidRPr="006600E9">
        <w:rPr>
          <w:rFonts w:ascii="CMU Concrete" w:hAnsi="CMU Concrete" w:cs="CMU Concrete"/>
        </w:rPr>
        <w:t xml:space="preserve"> </w:t>
      </w:r>
      <w:r w:rsidRPr="006600E9">
        <w:rPr>
          <w:rFonts w:ascii="CMU Concrete" w:hAnsi="CMU Concrete" w:cs="CMU Concrete"/>
        </w:rPr>
        <w:t>:</w:t>
      </w:r>
      <w:proofErr w:type="gramEnd"/>
      <w:r w:rsidRPr="006600E9">
        <w:rPr>
          <w:rFonts w:ascii="CMU Concrete" w:hAnsi="CMU Concrete" w:cs="CMU Concrete"/>
        </w:rPr>
        <w:t xml:space="preserve"> [1 2 3 bar%]</w:t>
      </w:r>
      <w:r w:rsidRPr="006600E9">
        <w:rPr>
          <w:rFonts w:ascii="CMU Concrete" w:hAnsi="CMU Concrete" w:cs="CMU Concrete"/>
        </w:rPr>
        <w:br/>
      </w:r>
      <w:r w:rsidRPr="006600E9">
        <w:rPr>
          <w:rFonts w:ascii="CMU Concrete" w:hAnsi="CMU Concrete" w:cs="CMU Concrete"/>
        </w:rPr>
        <w:tab/>
        <w:t>bar</w:t>
      </w:r>
      <w:r w:rsidR="000A72AA" w:rsidRPr="006600E9">
        <w:rPr>
          <w:rFonts w:ascii="CMU Concrete" w:hAnsi="CMU Concrete" w:cs="CMU Concrete"/>
        </w:rPr>
        <w:t xml:space="preserve"> </w:t>
      </w:r>
      <w:r w:rsidRPr="006600E9">
        <w:rPr>
          <w:rFonts w:ascii="CMU Concrete" w:hAnsi="CMU Concrete" w:cs="CMU Concrete"/>
        </w:rPr>
        <w:t>: (1 2 3 bar%)</w:t>
      </w:r>
    </w:p>
    <w:p w:rsidR="00D95D7D" w:rsidRDefault="004057DB" w:rsidP="004057DB">
      <w:pPr>
        <w:rPr>
          <w:rFonts w:ascii="CMU Serif" w:hAnsi="CMU Serif" w:cs="CMU Serif"/>
        </w:rPr>
      </w:pPr>
      <w:r>
        <w:rPr>
          <w:rFonts w:ascii="CMU Serif" w:hAnsi="CMU Serif" w:cs="CMU Serif"/>
        </w:rPr>
        <w:lastRenderedPageBreak/>
        <w:t xml:space="preserve">In a code-list, the default meaning of a </w:t>
      </w:r>
      <w:r w:rsidR="0070647F">
        <w:rPr>
          <w:rFonts w:ascii="CMU Serif" w:hAnsi="CMU Serif" w:cs="CMU Serif"/>
        </w:rPr>
        <w:t>bare symbol is a</w:t>
      </w:r>
      <w:r w:rsidR="00BF2591">
        <w:rPr>
          <w:rFonts w:ascii="CMU Serif" w:hAnsi="CMU Serif" w:cs="CMU Serif"/>
        </w:rPr>
        <w:t>s a</w:t>
      </w:r>
      <w:r w:rsidR="0070647F">
        <w:rPr>
          <w:rFonts w:ascii="CMU Serif" w:hAnsi="CMU Serif" w:cs="CMU Serif"/>
        </w:rPr>
        <w:t xml:space="preserve"> hash-reference. </w:t>
      </w:r>
    </w:p>
    <w:p w:rsidR="00D95D7D" w:rsidRPr="006600E9" w:rsidRDefault="00D95D7D" w:rsidP="00D95D7D">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foo</w:t>
      </w:r>
      <w:proofErr w:type="spellEnd"/>
      <w:r w:rsidRPr="006600E9">
        <w:rPr>
          <w:rFonts w:ascii="CMU Concrete" w:hAnsi="CMU Concrete" w:cs="CMU Concrete"/>
        </w:rPr>
        <w:t xml:space="preserve"> :</w:t>
      </w:r>
      <w:proofErr w:type="gramEnd"/>
      <w:r w:rsidRPr="006600E9">
        <w:rPr>
          <w:rFonts w:ascii="CMU Concrete" w:hAnsi="CMU Concrete" w:cs="CMU Concrete"/>
        </w:rPr>
        <w:t xml:space="preserve"> (1 2 3)</w:t>
      </w:r>
      <w:r w:rsidRPr="006600E9">
        <w:rPr>
          <w:rFonts w:ascii="CMU Concrete" w:hAnsi="CMU Concrete" w:cs="CMU Concrete"/>
        </w:rPr>
        <w:br/>
      </w:r>
      <w:r w:rsidRPr="006600E9">
        <w:rPr>
          <w:rFonts w:ascii="CMU Concrete" w:hAnsi="CMU Concrete" w:cs="CMU Concrete"/>
        </w:rPr>
        <w:tab/>
        <w:t xml:space="preserve">bar : { foo </w:t>
      </w:r>
      <w:proofErr w:type="spellStart"/>
      <w:r w:rsidR="000E1582" w:rsidRPr="006600E9">
        <w:rPr>
          <w:rFonts w:ascii="CMU Concrete" w:hAnsi="CMU Concrete" w:cs="CMU Concrete"/>
        </w:rPr>
        <w:t>len</w:t>
      </w:r>
      <w:proofErr w:type="spellEnd"/>
      <w:r w:rsidRPr="006600E9">
        <w:rPr>
          <w:rFonts w:ascii="CMU Concrete" w:hAnsi="CMU Concrete" w:cs="CMU Concrete"/>
        </w:rPr>
        <w:t xml:space="preserve"> }</w:t>
      </w:r>
    </w:p>
    <w:p w:rsidR="00D95D7D" w:rsidRPr="00F37E98" w:rsidRDefault="00D95D7D" w:rsidP="00D95D7D">
      <w:pPr>
        <w:rPr>
          <w:rFonts w:ascii="CMU Serif" w:hAnsi="CMU Serif" w:cs="CMU Serif"/>
        </w:rPr>
      </w:pPr>
      <w:r>
        <w:rPr>
          <w:rFonts w:ascii="CMU Serif" w:hAnsi="CMU Serif" w:cs="CMU Serif"/>
        </w:rPr>
        <w:t>Equivalent to:</w:t>
      </w:r>
    </w:p>
    <w:p w:rsidR="00D95D7D" w:rsidRPr="006600E9" w:rsidRDefault="00D95D7D" w:rsidP="00D95D7D">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bar :</w:t>
      </w:r>
      <w:proofErr w:type="gramEnd"/>
      <w:r w:rsidRPr="006600E9">
        <w:rPr>
          <w:rFonts w:ascii="CMU Concrete" w:hAnsi="CMU Concrete" w:cs="CMU Concrete"/>
        </w:rPr>
        <w:t xml:space="preserve"> ([foo%] </w:t>
      </w:r>
      <w:proofErr w:type="spellStart"/>
      <w:r w:rsidR="00B07866" w:rsidRPr="006600E9">
        <w:rPr>
          <w:rFonts w:ascii="CMU Concrete" w:hAnsi="CMU Concrete" w:cs="CMU Concrete"/>
        </w:rPr>
        <w:t>len</w:t>
      </w:r>
      <w:proofErr w:type="spellEnd"/>
      <w:r w:rsidRPr="006600E9">
        <w:rPr>
          <w:rFonts w:ascii="CMU Concrete" w:hAnsi="CMU Concrete" w:cs="CMU Concrete"/>
        </w:rPr>
        <w:t>)</w:t>
      </w:r>
    </w:p>
    <w:p w:rsidR="004057DB" w:rsidRDefault="004057DB" w:rsidP="004057DB">
      <w:pPr>
        <w:rPr>
          <w:rFonts w:ascii="CMU Serif" w:hAnsi="CMU Serif" w:cs="CMU Serif"/>
        </w:rPr>
      </w:pPr>
      <w:r>
        <w:rPr>
          <w:rFonts w:ascii="CMU Serif" w:hAnsi="CMU Serif" w:cs="CMU Serif"/>
        </w:rPr>
        <w:t>In Babel</w:t>
      </w:r>
      <w:r w:rsidR="0070647F">
        <w:rPr>
          <w:rFonts w:ascii="CMU Serif" w:hAnsi="CMU Serif" w:cs="CMU Serif"/>
        </w:rPr>
        <w:t xml:space="preserve"> code</w:t>
      </w:r>
      <w:r>
        <w:rPr>
          <w:rFonts w:ascii="CMU Serif" w:hAnsi="CMU Serif" w:cs="CMU Serif"/>
        </w:rPr>
        <w:t>, a hash-reference can have one of two effects – it can either auto-</w:t>
      </w:r>
      <w:proofErr w:type="spellStart"/>
      <w:r>
        <w:rPr>
          <w:rFonts w:ascii="CMU Serif" w:hAnsi="CMU Serif" w:cs="CMU Serif"/>
        </w:rPr>
        <w:t>eval</w:t>
      </w:r>
      <w:proofErr w:type="spellEnd"/>
      <w:r>
        <w:rPr>
          <w:rFonts w:ascii="CMU Serif" w:hAnsi="CMU Serif" w:cs="CMU Serif"/>
        </w:rPr>
        <w:t xml:space="preserve"> a named section or it can auto-lookup data from the symbol table and place it on the stack. The default sense is to auto-lookup data. If you want to </w:t>
      </w:r>
      <w:r w:rsidR="000972DE">
        <w:rPr>
          <w:rFonts w:ascii="CMU Serif" w:hAnsi="CMU Serif" w:cs="CMU Serif"/>
        </w:rPr>
        <w:t>auto-</w:t>
      </w:r>
      <w:proofErr w:type="spellStart"/>
      <w:r>
        <w:rPr>
          <w:rFonts w:ascii="CMU Serif" w:hAnsi="CMU Serif" w:cs="CMU Serif"/>
        </w:rPr>
        <w:t>eval</w:t>
      </w:r>
      <w:proofErr w:type="spellEnd"/>
      <w:r w:rsidR="00036391">
        <w:rPr>
          <w:rFonts w:ascii="CMU Serif" w:hAnsi="CMU Serif" w:cs="CMU Serif"/>
        </w:rPr>
        <w:t xml:space="preserve"> it, you can use the </w:t>
      </w:r>
      <w:r w:rsidR="00E95CA8">
        <w:rPr>
          <w:rFonts w:ascii="CMU Serif" w:hAnsi="CMU Serif" w:cs="CMU Serif"/>
        </w:rPr>
        <w:t>auto-</w:t>
      </w:r>
      <w:proofErr w:type="spellStart"/>
      <w:r w:rsidR="00E95CA8">
        <w:rPr>
          <w:rFonts w:ascii="CMU Serif" w:hAnsi="CMU Serif" w:cs="CMU Serif"/>
        </w:rPr>
        <w:t>eval</w:t>
      </w:r>
      <w:proofErr w:type="spellEnd"/>
      <w:r w:rsidR="00E95CA8">
        <w:rPr>
          <w:rFonts w:ascii="CMU Serif" w:hAnsi="CMU Serif" w:cs="CMU Serif"/>
        </w:rPr>
        <w:t xml:space="preserve"> sigil</w:t>
      </w:r>
      <w:r w:rsidR="00A66E7B">
        <w:rPr>
          <w:rFonts w:ascii="CMU Serif" w:hAnsi="CMU Serif" w:cs="CMU Serif"/>
        </w:rPr>
        <w:t>,</w:t>
      </w:r>
      <w:r w:rsidR="00E95CA8">
        <w:rPr>
          <w:rFonts w:ascii="CMU Serif" w:hAnsi="CMU Serif" w:cs="CMU Serif"/>
        </w:rPr>
        <w:t xml:space="preserve"> </w:t>
      </w:r>
      <w:r w:rsidR="00A66E7B">
        <w:rPr>
          <w:rFonts w:ascii="CMU Serif" w:hAnsi="CMU Serif" w:cs="CMU Serif"/>
        </w:rPr>
        <w:t>bang</w:t>
      </w:r>
      <w:r w:rsidR="00864CC4">
        <w:rPr>
          <w:rFonts w:ascii="CMU Serif" w:hAnsi="CMU Serif" w:cs="CMU Serif"/>
        </w:rPr>
        <w:t xml:space="preserve"> (!)</w:t>
      </w:r>
      <w:r w:rsidR="00036391">
        <w:rPr>
          <w:rFonts w:ascii="CMU Serif" w:hAnsi="CMU Serif" w:cs="CMU Serif"/>
        </w:rPr>
        <w:t>:</w:t>
      </w:r>
    </w:p>
    <w:p w:rsidR="00036391" w:rsidRPr="006600E9" w:rsidRDefault="00036391" w:rsidP="004057DB">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add2</w:t>
      </w:r>
      <w:r w:rsidR="00594C3B" w:rsidRPr="006600E9">
        <w:rPr>
          <w:rFonts w:ascii="CMU Concrete" w:hAnsi="CMU Concrete" w:cs="CMU Concrete"/>
        </w:rPr>
        <w:t xml:space="preserve"> </w:t>
      </w:r>
      <w:r w:rsidR="00864CC4" w:rsidRPr="006600E9">
        <w:rPr>
          <w:rFonts w:ascii="CMU Concrete" w:hAnsi="CMU Concrete" w:cs="CMU Concrete"/>
        </w:rPr>
        <w:t>:</w:t>
      </w:r>
      <w:proofErr w:type="gramEnd"/>
      <w:r w:rsidR="00864CC4" w:rsidRPr="006600E9">
        <w:rPr>
          <w:rFonts w:ascii="CMU Concrete" w:hAnsi="CMU Concrete" w:cs="CMU Concrete"/>
        </w:rPr>
        <w:t xml:space="preserve"> { 2 + }</w:t>
      </w:r>
      <w:r w:rsidR="00864CC4" w:rsidRPr="006600E9">
        <w:rPr>
          <w:rFonts w:ascii="CMU Concrete" w:hAnsi="CMU Concrete" w:cs="CMU Concrete"/>
        </w:rPr>
        <w:br/>
      </w:r>
      <w:r w:rsidR="00864CC4" w:rsidRPr="006600E9">
        <w:rPr>
          <w:rFonts w:ascii="CMU Concrete" w:hAnsi="CMU Concrete" w:cs="CMU Concrete"/>
        </w:rPr>
        <w:tab/>
        <w:t>foo</w:t>
      </w:r>
      <w:r w:rsidR="00594C3B" w:rsidRPr="006600E9">
        <w:rPr>
          <w:rFonts w:ascii="CMU Concrete" w:hAnsi="CMU Concrete" w:cs="CMU Concrete"/>
        </w:rPr>
        <w:t xml:space="preserve"> </w:t>
      </w:r>
      <w:r w:rsidR="00864CC4" w:rsidRPr="006600E9">
        <w:rPr>
          <w:rFonts w:ascii="CMU Concrete" w:hAnsi="CMU Concrete" w:cs="CMU Concrete"/>
        </w:rPr>
        <w:t>: { 3 add2</w:t>
      </w:r>
      <w:r w:rsidRPr="006600E9">
        <w:rPr>
          <w:rFonts w:ascii="CMU Concrete" w:hAnsi="CMU Concrete" w:cs="CMU Concrete"/>
        </w:rPr>
        <w:t>! }</w:t>
      </w:r>
    </w:p>
    <w:p w:rsidR="002C3285" w:rsidRDefault="002C3285" w:rsidP="004057DB">
      <w:pPr>
        <w:rPr>
          <w:rFonts w:ascii="CMU Serif" w:hAnsi="CMU Serif" w:cs="CMU Serif"/>
        </w:rPr>
      </w:pPr>
      <w:r>
        <w:rPr>
          <w:rFonts w:ascii="CMU Serif" w:hAnsi="CMU Serif" w:cs="CMU Serif"/>
        </w:rPr>
        <w:t>Note that this has exactly the same effect as:</w:t>
      </w:r>
    </w:p>
    <w:p w:rsidR="002C3285" w:rsidRPr="006600E9" w:rsidRDefault="002C3285" w:rsidP="002C3285">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foo</w:t>
      </w:r>
      <w:proofErr w:type="spellEnd"/>
      <w:r w:rsidR="004873E7" w:rsidRPr="006600E9">
        <w:rPr>
          <w:rFonts w:ascii="CMU Concrete" w:hAnsi="CMU Concrete" w:cs="CMU Concrete"/>
        </w:rPr>
        <w:t xml:space="preserve"> </w:t>
      </w:r>
      <w:r w:rsidRPr="006600E9">
        <w:rPr>
          <w:rFonts w:ascii="CMU Concrete" w:hAnsi="CMU Concrete" w:cs="CMU Concrete"/>
        </w:rPr>
        <w:t>:</w:t>
      </w:r>
      <w:proofErr w:type="gramEnd"/>
      <w:r w:rsidRPr="006600E9">
        <w:rPr>
          <w:rFonts w:ascii="CMU Concrete" w:hAnsi="CMU Concrete" w:cs="CMU Concrete"/>
        </w:rPr>
        <w:t xml:space="preserve"> { 3 add2 </w:t>
      </w:r>
      <w:proofErr w:type="spellStart"/>
      <w:r w:rsidR="001274D6" w:rsidRPr="006600E9">
        <w:rPr>
          <w:rFonts w:ascii="CMU Concrete" w:hAnsi="CMU Concrete" w:cs="CMU Concrete"/>
        </w:rPr>
        <w:t>eval</w:t>
      </w:r>
      <w:proofErr w:type="spellEnd"/>
      <w:r w:rsidRPr="006600E9">
        <w:rPr>
          <w:rFonts w:ascii="CMU Concrete" w:hAnsi="CMU Concrete" w:cs="CMU Concrete"/>
        </w:rPr>
        <w:t xml:space="preserve"> }</w:t>
      </w:r>
    </w:p>
    <w:p w:rsidR="009831C2" w:rsidRDefault="009831C2" w:rsidP="002C3285">
      <w:pPr>
        <w:rPr>
          <w:rFonts w:ascii="CMU Serif" w:hAnsi="CMU Serif" w:cs="CMU Serif"/>
        </w:rPr>
      </w:pPr>
      <w:r>
        <w:rPr>
          <w:rFonts w:ascii="CMU Serif" w:hAnsi="CMU Serif" w:cs="CMU Serif"/>
        </w:rPr>
        <w:t>Most of the time, you will likely want to simply define the section with the auto-</w:t>
      </w:r>
      <w:proofErr w:type="spellStart"/>
      <w:r>
        <w:rPr>
          <w:rFonts w:ascii="CMU Serif" w:hAnsi="CMU Serif" w:cs="CMU Serif"/>
        </w:rPr>
        <w:t>eval</w:t>
      </w:r>
      <w:proofErr w:type="spellEnd"/>
      <w:r>
        <w:rPr>
          <w:rFonts w:ascii="CMU Serif" w:hAnsi="CMU Serif" w:cs="CMU Serif"/>
        </w:rPr>
        <w:t xml:space="preserve"> </w:t>
      </w:r>
      <w:r w:rsidR="00E95CA8">
        <w:rPr>
          <w:rFonts w:ascii="CMU Serif" w:hAnsi="CMU Serif" w:cs="CMU Serif"/>
        </w:rPr>
        <w:t>sigil</w:t>
      </w:r>
      <w:r>
        <w:rPr>
          <w:rFonts w:ascii="CMU Serif" w:hAnsi="CMU Serif" w:cs="CMU Serif"/>
        </w:rPr>
        <w:t>:</w:t>
      </w:r>
    </w:p>
    <w:p w:rsidR="009831C2" w:rsidRPr="006600E9" w:rsidRDefault="009831C2" w:rsidP="009831C2">
      <w:pPr>
        <w:rPr>
          <w:rFonts w:ascii="CMU Concrete" w:hAnsi="CMU Concrete" w:cs="CMU Concrete"/>
        </w:rPr>
      </w:pPr>
      <w:r w:rsidRPr="006600E9">
        <w:rPr>
          <w:rFonts w:ascii="CMU Concrete" w:hAnsi="CMU Concrete" w:cs="CMU Concrete"/>
        </w:rPr>
        <w:tab/>
        <w:t>add2!</w:t>
      </w:r>
      <w:r w:rsidR="004873E7" w:rsidRPr="006600E9">
        <w:rPr>
          <w:rFonts w:ascii="CMU Concrete" w:hAnsi="CMU Concrete" w:cs="CMU Concrete"/>
        </w:rPr>
        <w:t xml:space="preserve"> </w:t>
      </w:r>
      <w:r w:rsidRPr="006600E9">
        <w:rPr>
          <w:rFonts w:ascii="CMU Concrete" w:hAnsi="CMU Concrete" w:cs="CMU Concrete"/>
        </w:rPr>
        <w:t xml:space="preserve">: </w:t>
      </w:r>
      <w:proofErr w:type="gramStart"/>
      <w:r w:rsidRPr="006600E9">
        <w:rPr>
          <w:rFonts w:ascii="CMU Concrete" w:hAnsi="CMU Concrete" w:cs="CMU Concrete"/>
        </w:rPr>
        <w:t>{ 2</w:t>
      </w:r>
      <w:proofErr w:type="gramEnd"/>
      <w:r w:rsidRPr="006600E9">
        <w:rPr>
          <w:rFonts w:ascii="CMU Concrete" w:hAnsi="CMU Concrete" w:cs="CMU Concrete"/>
        </w:rPr>
        <w:t xml:space="preserve"> + }</w:t>
      </w:r>
      <w:r w:rsidRPr="006600E9">
        <w:rPr>
          <w:rFonts w:ascii="CMU Concrete" w:hAnsi="CMU Concrete" w:cs="CMU Concrete"/>
        </w:rPr>
        <w:br/>
      </w:r>
      <w:r w:rsidRPr="006600E9">
        <w:rPr>
          <w:rFonts w:ascii="CMU Concrete" w:hAnsi="CMU Concrete" w:cs="CMU Concrete"/>
        </w:rPr>
        <w:tab/>
        <w:t>foo</w:t>
      </w:r>
      <w:r w:rsidR="004873E7" w:rsidRPr="006600E9">
        <w:rPr>
          <w:rFonts w:ascii="CMU Concrete" w:hAnsi="CMU Concrete" w:cs="CMU Concrete"/>
        </w:rPr>
        <w:t xml:space="preserve"> </w:t>
      </w:r>
      <w:r w:rsidRPr="006600E9">
        <w:rPr>
          <w:rFonts w:ascii="CMU Concrete" w:hAnsi="CMU Concrete" w:cs="CMU Concrete"/>
        </w:rPr>
        <w:t>: { 3 add2 }</w:t>
      </w:r>
    </w:p>
    <w:p w:rsidR="00AA586E" w:rsidRDefault="00AA586E" w:rsidP="002223EC">
      <w:pPr>
        <w:rPr>
          <w:rFonts w:ascii="CMU Serif" w:hAnsi="CMU Serif" w:cs="CMU Serif"/>
        </w:rPr>
      </w:pPr>
      <w:r>
        <w:rPr>
          <w:rFonts w:ascii="CMU Serif" w:hAnsi="CMU Serif" w:cs="CMU Serif"/>
        </w:rPr>
        <w:t>The auto-</w:t>
      </w:r>
      <w:proofErr w:type="spellStart"/>
      <w:r>
        <w:rPr>
          <w:rFonts w:ascii="CMU Serif" w:hAnsi="CMU Serif" w:cs="CMU Serif"/>
        </w:rPr>
        <w:t>eval</w:t>
      </w:r>
      <w:proofErr w:type="spellEnd"/>
      <w:r>
        <w:rPr>
          <w:rFonts w:ascii="CMU Serif" w:hAnsi="CMU Serif" w:cs="CMU Serif"/>
        </w:rPr>
        <w:t xml:space="preserve"> sigil can only be used in code-list context.</w:t>
      </w:r>
    </w:p>
    <w:p w:rsidR="006744FD" w:rsidRDefault="006744FD" w:rsidP="002223EC">
      <w:pPr>
        <w:rPr>
          <w:rFonts w:ascii="CMU Serif" w:hAnsi="CMU Serif" w:cs="CMU Serif"/>
        </w:rPr>
      </w:pPr>
      <w:r>
        <w:rPr>
          <w:rFonts w:ascii="CMU Serif" w:hAnsi="CMU Serif" w:cs="CMU Serif"/>
        </w:rPr>
        <w:t xml:space="preserve">The location sigil (@) can never be used </w:t>
      </w:r>
      <w:r w:rsidR="00A22B96">
        <w:rPr>
          <w:rFonts w:ascii="CMU Serif" w:hAnsi="CMU Serif" w:cs="CMU Serif"/>
        </w:rPr>
        <w:t>as</w:t>
      </w:r>
      <w:r>
        <w:rPr>
          <w:rFonts w:ascii="CMU Serif" w:hAnsi="CMU Serif" w:cs="CMU Serif"/>
        </w:rPr>
        <w:t xml:space="preserve"> a section definition label</w:t>
      </w:r>
      <w:r w:rsidR="00A205FD">
        <w:rPr>
          <w:rFonts w:ascii="CMU Serif" w:hAnsi="CMU Serif" w:cs="CMU Serif"/>
        </w:rPr>
        <w:t xml:space="preserve"> or in array context</w:t>
      </w:r>
      <w:r>
        <w:rPr>
          <w:rFonts w:ascii="CMU Serif" w:hAnsi="CMU Serif" w:cs="CMU Serif"/>
        </w:rPr>
        <w:t>. It allows you to create direct references within a list or code-list. For example:</w:t>
      </w:r>
    </w:p>
    <w:p w:rsidR="006744FD" w:rsidRDefault="006744FD" w:rsidP="006744FD">
      <w:pPr>
        <w:rPr>
          <w:rFonts w:ascii="CMU Concrete" w:hAnsi="CMU Concrete" w:cs="CMU Concrete"/>
        </w:rPr>
      </w:pPr>
      <w:r w:rsidRPr="003E146B">
        <w:rPr>
          <w:rFonts w:ascii="CMU Concrete" w:hAnsi="CMU Concrete" w:cs="CMU Concrete"/>
        </w:rPr>
        <w:tab/>
      </w:r>
      <w:proofErr w:type="spellStart"/>
      <w:proofErr w:type="gramStart"/>
      <w:r w:rsidRPr="003E146B">
        <w:rPr>
          <w:rFonts w:ascii="CMU Concrete" w:hAnsi="CMU Concrete" w:cs="CMU Concrete"/>
        </w:rPr>
        <w:t>foo</w:t>
      </w:r>
      <w:proofErr w:type="spellEnd"/>
      <w:proofErr w:type="gramEnd"/>
      <w:r w:rsidRPr="003E146B">
        <w:rPr>
          <w:rFonts w:ascii="CMU Concrete" w:hAnsi="CMU Concrete" w:cs="CMU Concrete"/>
        </w:rPr>
        <w:t>: ( 1 2 three@ 3)</w:t>
      </w:r>
      <w:r w:rsidRPr="003E146B">
        <w:rPr>
          <w:rFonts w:ascii="CMU Concrete" w:hAnsi="CMU Concrete" w:cs="CMU Concrete"/>
        </w:rPr>
        <w:br/>
      </w:r>
      <w:r w:rsidRPr="003E146B">
        <w:rPr>
          <w:rFonts w:ascii="CMU Concrete" w:hAnsi="CMU Concrete" w:cs="CMU Concrete"/>
        </w:rPr>
        <w:tab/>
      </w:r>
      <w:r w:rsidR="00DA540E">
        <w:rPr>
          <w:rFonts w:ascii="CMU Concrete" w:hAnsi="CMU Concrete" w:cs="CMU Concrete"/>
        </w:rPr>
        <w:t xml:space="preserve">bar: </w:t>
      </w:r>
      <w:r w:rsidRPr="003E146B">
        <w:rPr>
          <w:rFonts w:ascii="CMU Concrete" w:hAnsi="CMU Concrete" w:cs="CMU Concrete"/>
        </w:rPr>
        <w:t xml:space="preserve">{ </w:t>
      </w:r>
      <w:r w:rsidR="00DA540E">
        <w:rPr>
          <w:rFonts w:ascii="CMU Concrete" w:hAnsi="CMU Concrete" w:cs="CMU Concrete"/>
        </w:rPr>
        <w:t>foo/</w:t>
      </w:r>
      <w:r w:rsidRPr="003E146B">
        <w:rPr>
          <w:rFonts w:ascii="CMU Concrete" w:hAnsi="CMU Concrete" w:cs="CMU Concrete"/>
        </w:rPr>
        <w:t>three car %d &lt;&lt; }</w:t>
      </w:r>
      <w:r w:rsidR="003E146B" w:rsidRPr="003E146B">
        <w:rPr>
          <w:rFonts w:ascii="CMU Concrete" w:hAnsi="CMU Concrete" w:cs="CMU Concrete"/>
        </w:rPr>
        <w:br/>
        <w:t xml:space="preserve"> </w:t>
      </w:r>
      <w:r w:rsidR="003E146B" w:rsidRPr="003E146B">
        <w:rPr>
          <w:rFonts w:ascii="CMU Concrete" w:hAnsi="CMU Concrete" w:cs="CMU Concrete"/>
        </w:rPr>
        <w:tab/>
      </w:r>
      <w:r w:rsidR="003E146B" w:rsidRPr="003E146B">
        <w:rPr>
          <w:rFonts w:ascii="CMU Concrete" w:hAnsi="CMU Concrete" w:cs="CMU Concrete"/>
        </w:rPr>
        <w:sym w:font="Symbol" w:char="F0BA"/>
      </w:r>
      <w:r w:rsidR="003E146B" w:rsidRPr="003E146B">
        <w:rPr>
          <w:rFonts w:ascii="CMU Concrete" w:hAnsi="CMU Concrete" w:cs="CMU Concrete"/>
        </w:rPr>
        <w:br/>
      </w:r>
      <w:r w:rsidRPr="003E146B">
        <w:rPr>
          <w:rFonts w:ascii="CMU Concrete" w:hAnsi="CMU Concrete" w:cs="CMU Concrete"/>
        </w:rPr>
        <w:tab/>
        <w:t xml:space="preserve">{ foo </w:t>
      </w:r>
      <w:proofErr w:type="spellStart"/>
      <w:r w:rsidRPr="003E146B">
        <w:rPr>
          <w:rFonts w:ascii="CMU Concrete" w:hAnsi="CMU Concrete" w:cs="CMU Concrete"/>
        </w:rPr>
        <w:t>cdr</w:t>
      </w:r>
      <w:proofErr w:type="spellEnd"/>
      <w:r w:rsidRPr="003E146B">
        <w:rPr>
          <w:rFonts w:ascii="CMU Concrete" w:hAnsi="CMU Concrete" w:cs="CMU Concrete"/>
        </w:rPr>
        <w:t xml:space="preserve"> </w:t>
      </w:r>
      <w:proofErr w:type="spellStart"/>
      <w:r w:rsidRPr="003E146B">
        <w:rPr>
          <w:rFonts w:ascii="CMU Concrete" w:hAnsi="CMU Concrete" w:cs="CMU Concrete"/>
        </w:rPr>
        <w:t>cdr</w:t>
      </w:r>
      <w:proofErr w:type="spellEnd"/>
      <w:r w:rsidRPr="003E146B">
        <w:rPr>
          <w:rFonts w:ascii="CMU Concrete" w:hAnsi="CMU Concrete" w:cs="CMU Concrete"/>
        </w:rPr>
        <w:t xml:space="preserve"> car %d &lt;&lt; }</w:t>
      </w:r>
    </w:p>
    <w:p w:rsidR="00FE56A5" w:rsidRDefault="00FE56A5">
      <w:pPr>
        <w:rPr>
          <w:rFonts w:ascii="CMU Serif" w:hAnsi="CMU Serif" w:cs="CMU Serif"/>
        </w:rPr>
      </w:pPr>
      <w:r>
        <w:rPr>
          <w:rFonts w:ascii="CMU Serif" w:hAnsi="CMU Serif" w:cs="CMU Serif"/>
        </w:rPr>
        <w:t>You can use this facility to create a “compile-time hash” that permits your code to reach the elements of a list but without the overhead of run-time hashing. For example:</w:t>
      </w:r>
    </w:p>
    <w:p w:rsidR="00FE56A5" w:rsidRPr="00FE56A5" w:rsidRDefault="00FE56A5">
      <w:pPr>
        <w:rPr>
          <w:rFonts w:ascii="CMU Concrete" w:hAnsi="CMU Concrete" w:cs="CMU Concrete"/>
        </w:rPr>
      </w:pPr>
      <w:r w:rsidRPr="00FE56A5">
        <w:rPr>
          <w:rFonts w:ascii="CMU Concrete" w:hAnsi="CMU Concrete" w:cs="CMU Concrete"/>
        </w:rPr>
        <w:tab/>
      </w:r>
      <w:proofErr w:type="gramStart"/>
      <w:r w:rsidRPr="00FE56A5">
        <w:rPr>
          <w:rFonts w:ascii="CMU Concrete" w:hAnsi="CMU Concrete" w:cs="CMU Concrete"/>
        </w:rPr>
        <w:t xml:space="preserve">( </w:t>
      </w:r>
      <w:proofErr w:type="spellStart"/>
      <w:r w:rsidRPr="00FE56A5">
        <w:rPr>
          <w:rFonts w:ascii="CMU Concrete" w:hAnsi="CMU Concrete" w:cs="CMU Concrete"/>
        </w:rPr>
        <w:t>first</w:t>
      </w:r>
      <w:proofErr w:type="gramEnd"/>
      <w:r w:rsidRPr="00FE56A5">
        <w:rPr>
          <w:rFonts w:ascii="CMU Concrete" w:hAnsi="CMU Concrete" w:cs="CMU Concrete"/>
        </w:rPr>
        <w:t>_name</w:t>
      </w:r>
      <w:proofErr w:type="spellEnd"/>
      <w:r w:rsidRPr="00FE56A5">
        <w:rPr>
          <w:rFonts w:ascii="CMU Concrete" w:hAnsi="CMU Concrete" w:cs="CMU Concrete"/>
        </w:rPr>
        <w:t xml:space="preserve">@ </w:t>
      </w:r>
      <w:r w:rsidRPr="00FE56A5">
        <w:rPr>
          <w:rFonts w:ascii="CMU Concrete" w:hAnsi="CMU Concrete" w:cs="CMU Concrete"/>
        </w:rPr>
        <w:tab/>
      </w:r>
      <w:r w:rsidRPr="00FE56A5">
        <w:rPr>
          <w:rFonts w:ascii="CMU Concrete" w:hAnsi="CMU Concrete" w:cs="CMU Concrete"/>
        </w:rPr>
        <w:tab/>
        <w:t>“John”</w:t>
      </w:r>
      <w:r w:rsidRPr="00FE56A5">
        <w:rPr>
          <w:rFonts w:ascii="CMU Concrete" w:hAnsi="CMU Concrete" w:cs="CMU Concrete"/>
        </w:rPr>
        <w:br/>
      </w:r>
      <w:r w:rsidRPr="00FE56A5">
        <w:rPr>
          <w:rFonts w:ascii="CMU Concrete" w:hAnsi="CMU Concrete" w:cs="CMU Concrete"/>
        </w:rPr>
        <w:tab/>
      </w:r>
      <w:proofErr w:type="spellStart"/>
      <w:r w:rsidRPr="00FE56A5">
        <w:rPr>
          <w:rFonts w:ascii="CMU Concrete" w:hAnsi="CMU Concrete" w:cs="CMU Concrete"/>
        </w:rPr>
        <w:t>last_name</w:t>
      </w:r>
      <w:proofErr w:type="spellEnd"/>
      <w:r w:rsidRPr="00FE56A5">
        <w:rPr>
          <w:rFonts w:ascii="CMU Concrete" w:hAnsi="CMU Concrete" w:cs="CMU Concrete"/>
        </w:rPr>
        <w:t xml:space="preserve">@ </w:t>
      </w:r>
      <w:r w:rsidRPr="00FE56A5">
        <w:rPr>
          <w:rFonts w:ascii="CMU Concrete" w:hAnsi="CMU Concrete" w:cs="CMU Concrete"/>
        </w:rPr>
        <w:tab/>
      </w:r>
      <w:r w:rsidRPr="00FE56A5">
        <w:rPr>
          <w:rFonts w:ascii="CMU Concrete" w:hAnsi="CMU Concrete" w:cs="CMU Concrete"/>
        </w:rPr>
        <w:tab/>
      </w:r>
      <w:r w:rsidRPr="00FE56A5">
        <w:rPr>
          <w:rFonts w:ascii="CMU Concrete" w:hAnsi="CMU Concrete" w:cs="CMU Concrete"/>
        </w:rPr>
        <w:tab/>
        <w:t>“Smith”</w:t>
      </w:r>
      <w:r w:rsidRPr="00FE56A5">
        <w:rPr>
          <w:rFonts w:ascii="CMU Concrete" w:hAnsi="CMU Concrete" w:cs="CMU Concrete"/>
        </w:rPr>
        <w:br/>
      </w:r>
      <w:r w:rsidRPr="00FE56A5">
        <w:rPr>
          <w:rFonts w:ascii="CMU Concrete" w:hAnsi="CMU Concrete" w:cs="CMU Concrete"/>
        </w:rPr>
        <w:tab/>
        <w:t xml:space="preserve">ID@ </w:t>
      </w:r>
      <w:r w:rsidRPr="00FE56A5">
        <w:rPr>
          <w:rFonts w:ascii="CMU Concrete" w:hAnsi="CMU Concrete" w:cs="CMU Concrete"/>
        </w:rPr>
        <w:tab/>
      </w:r>
      <w:r w:rsidRPr="00FE56A5">
        <w:rPr>
          <w:rFonts w:ascii="CMU Concrete" w:hAnsi="CMU Concrete" w:cs="CMU Concrete"/>
        </w:rPr>
        <w:tab/>
      </w:r>
      <w:r w:rsidRPr="00FE56A5">
        <w:rPr>
          <w:rFonts w:ascii="CMU Concrete" w:hAnsi="CMU Concrete" w:cs="CMU Concrete"/>
        </w:rPr>
        <w:tab/>
      </w:r>
      <w:r w:rsidRPr="00FE56A5">
        <w:rPr>
          <w:rFonts w:ascii="CMU Concrete" w:hAnsi="CMU Concrete" w:cs="CMU Concrete"/>
        </w:rPr>
        <w:tab/>
        <w:t>“19010378” )</w:t>
      </w:r>
    </w:p>
    <w:p w:rsidR="00CE637F" w:rsidRDefault="00770BE0">
      <w:pPr>
        <w:rPr>
          <w:rFonts w:ascii="CMU Serif" w:hAnsi="CMU Serif" w:cs="CMU Serif"/>
        </w:rPr>
      </w:pPr>
      <w:r>
        <w:rPr>
          <w:rFonts w:ascii="CMU Serif" w:hAnsi="CMU Serif" w:cs="CMU Serif"/>
        </w:rPr>
        <w:lastRenderedPageBreak/>
        <w:t>A</w:t>
      </w:r>
      <w:r w:rsidR="009941E0">
        <w:rPr>
          <w:rFonts w:ascii="CMU Serif" w:hAnsi="CMU Serif" w:cs="CMU Serif"/>
        </w:rPr>
        <w:t xml:space="preserve">n </w:t>
      </w:r>
      <w:r w:rsidR="009941E0" w:rsidRPr="002E6DFA">
        <w:rPr>
          <w:rFonts w:ascii="CMU Serif" w:hAnsi="CMU Serif" w:cs="CMU Serif"/>
          <w:b/>
        </w:rPr>
        <w:t>unenclosed bare symbol</w:t>
      </w:r>
      <w:r w:rsidR="009941E0">
        <w:rPr>
          <w:rFonts w:ascii="CMU Serif" w:hAnsi="CMU Serif" w:cs="CMU Serif"/>
        </w:rPr>
        <w:t xml:space="preserve"> is </w:t>
      </w:r>
      <w:r w:rsidR="00FE7FD1">
        <w:rPr>
          <w:rFonts w:ascii="CMU Serif" w:hAnsi="CMU Serif" w:cs="CMU Serif"/>
        </w:rPr>
        <w:t>treated as a simple alias</w:t>
      </w:r>
      <w:r w:rsidR="009941E0">
        <w:rPr>
          <w:rFonts w:ascii="CMU Serif" w:hAnsi="CMU Serif" w:cs="CMU Serif"/>
        </w:rPr>
        <w:t>.</w:t>
      </w:r>
    </w:p>
    <w:p w:rsidR="009941E0" w:rsidRPr="006600E9" w:rsidRDefault="009941E0">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foo</w:t>
      </w:r>
      <w:proofErr w:type="spellEnd"/>
      <w:r w:rsidR="00ED0424" w:rsidRPr="006600E9">
        <w:rPr>
          <w:rFonts w:ascii="CMU Concrete" w:hAnsi="CMU Concrete" w:cs="CMU Concrete"/>
        </w:rPr>
        <w:t xml:space="preserve"> </w:t>
      </w:r>
      <w:r w:rsidRPr="006600E9">
        <w:rPr>
          <w:rFonts w:ascii="CMU Concrete" w:hAnsi="CMU Concrete" w:cs="CMU Concrete"/>
        </w:rPr>
        <w:t>:</w:t>
      </w:r>
      <w:proofErr w:type="gramEnd"/>
      <w:r w:rsidRPr="006600E9">
        <w:rPr>
          <w:rFonts w:ascii="CMU Concrete" w:hAnsi="CMU Concrete" w:cs="CMU Concrete"/>
        </w:rPr>
        <w:t xml:space="preserve"> bar</w:t>
      </w:r>
    </w:p>
    <w:p w:rsidR="005A08D1" w:rsidRDefault="00FE7FD1" w:rsidP="005A08D1">
      <w:pPr>
        <w:rPr>
          <w:rFonts w:ascii="CMU Serif" w:hAnsi="CMU Serif" w:cs="CMU Serif"/>
        </w:rPr>
      </w:pPr>
      <w:r>
        <w:rPr>
          <w:rFonts w:ascii="CMU Serif" w:hAnsi="CMU Serif" w:cs="CMU Serif"/>
        </w:rPr>
        <w:t xml:space="preserve">Anywhere foo is </w:t>
      </w:r>
      <w:proofErr w:type="gramStart"/>
      <w:r>
        <w:rPr>
          <w:rFonts w:ascii="CMU Serif" w:hAnsi="CMU Serif" w:cs="CMU Serif"/>
        </w:rPr>
        <w:t>used,</w:t>
      </w:r>
      <w:proofErr w:type="gramEnd"/>
      <w:r>
        <w:rPr>
          <w:rFonts w:ascii="CMU Serif" w:hAnsi="CMU Serif" w:cs="CMU Serif"/>
        </w:rPr>
        <w:t xml:space="preserve"> it will be as if bar had been used instead. </w:t>
      </w:r>
      <w:r w:rsidR="00801C08">
        <w:rPr>
          <w:rFonts w:ascii="CMU Serif" w:hAnsi="CMU Serif" w:cs="CMU Serif"/>
        </w:rPr>
        <w:t xml:space="preserve">You cannot use sigils on either side of an alias statement and the alias inherits any sigil attached to the aliased section. </w:t>
      </w:r>
      <w:r w:rsidR="00DE6B40">
        <w:rPr>
          <w:rFonts w:ascii="CMU Serif" w:hAnsi="CMU Serif" w:cs="CMU Serif"/>
        </w:rPr>
        <w:t xml:space="preserve">You cannot alias a location label. </w:t>
      </w:r>
      <w:r w:rsidR="00AC6A55">
        <w:rPr>
          <w:rFonts w:ascii="CMU Serif" w:hAnsi="CMU Serif" w:cs="CMU Serif"/>
        </w:rPr>
        <w:t>Aliases have global visibility, so you can alias any section by u</w:t>
      </w:r>
      <w:r w:rsidR="009A6493">
        <w:rPr>
          <w:rFonts w:ascii="CMU Serif" w:hAnsi="CMU Serif" w:cs="CMU Serif"/>
        </w:rPr>
        <w:t xml:space="preserve">sing its full name. </w:t>
      </w:r>
      <w:r w:rsidR="005A08D1">
        <w:rPr>
          <w:rFonts w:ascii="CMU Serif" w:hAnsi="CMU Serif" w:cs="CMU Serif"/>
        </w:rPr>
        <w:t>You can use this feature to alias the built-in operators to a name of your preference:</w:t>
      </w:r>
    </w:p>
    <w:p w:rsidR="005A08D1" w:rsidRPr="006600E9" w:rsidRDefault="005A08D1" w:rsidP="005A08D1">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s</w:t>
      </w:r>
      <w:r w:rsidR="00E2321E" w:rsidRPr="006600E9">
        <w:rPr>
          <w:rFonts w:ascii="CMU Concrete" w:hAnsi="CMU Concrete" w:cs="CMU Concrete"/>
        </w:rPr>
        <w:t>uma</w:t>
      </w:r>
      <w:proofErr w:type="spellEnd"/>
      <w:r w:rsidR="006B0787" w:rsidRPr="006600E9">
        <w:rPr>
          <w:rFonts w:ascii="CMU Concrete" w:hAnsi="CMU Concrete" w:cs="CMU Concrete"/>
        </w:rPr>
        <w:t xml:space="preserve"> </w:t>
      </w:r>
      <w:r w:rsidRPr="006600E9">
        <w:rPr>
          <w:rFonts w:ascii="CMU Concrete" w:hAnsi="CMU Concrete" w:cs="CMU Concrete"/>
        </w:rPr>
        <w:t>:</w:t>
      </w:r>
      <w:proofErr w:type="gramEnd"/>
      <w:r w:rsidRPr="006600E9">
        <w:rPr>
          <w:rFonts w:ascii="CMU Concrete" w:hAnsi="CMU Concrete" w:cs="CMU Concrete"/>
        </w:rPr>
        <w:t xml:space="preserve"> +</w:t>
      </w:r>
      <w:r w:rsidRPr="006600E9">
        <w:rPr>
          <w:rFonts w:ascii="CMU Concrete" w:hAnsi="CMU Concrete" w:cs="CMU Concrete"/>
        </w:rPr>
        <w:br/>
      </w:r>
      <w:r w:rsidR="00E2321E" w:rsidRPr="006600E9">
        <w:rPr>
          <w:rFonts w:ascii="CMU Concrete" w:hAnsi="CMU Concrete" w:cs="CMU Concrete"/>
        </w:rPr>
        <w:tab/>
        <w:t>foo</w:t>
      </w:r>
      <w:r w:rsidR="006B0787" w:rsidRPr="006600E9">
        <w:rPr>
          <w:rFonts w:ascii="CMU Concrete" w:hAnsi="CMU Concrete" w:cs="CMU Concrete"/>
        </w:rPr>
        <w:t xml:space="preserve"> </w:t>
      </w:r>
      <w:r w:rsidR="00E2321E" w:rsidRPr="006600E9">
        <w:rPr>
          <w:rFonts w:ascii="CMU Concrete" w:hAnsi="CMU Concrete" w:cs="CMU Concrete"/>
        </w:rPr>
        <w:t xml:space="preserve">: { 2 3 </w:t>
      </w:r>
      <w:proofErr w:type="spellStart"/>
      <w:r w:rsidR="00E2321E" w:rsidRPr="006600E9">
        <w:rPr>
          <w:rFonts w:ascii="CMU Concrete" w:hAnsi="CMU Concrete" w:cs="CMU Concrete"/>
        </w:rPr>
        <w:t>suma</w:t>
      </w:r>
      <w:proofErr w:type="spellEnd"/>
      <w:r w:rsidRPr="006600E9">
        <w:rPr>
          <w:rFonts w:ascii="CMU Concrete" w:hAnsi="CMU Concrete" w:cs="CMU Concrete"/>
        </w:rPr>
        <w:t xml:space="preserve"> }</w:t>
      </w:r>
    </w:p>
    <w:p w:rsidR="00522807" w:rsidRDefault="00EF7C5F" w:rsidP="005A08D1">
      <w:pPr>
        <w:rPr>
          <w:rFonts w:ascii="CMU Serif" w:hAnsi="CMU Serif" w:cs="CMU Serif"/>
        </w:rPr>
      </w:pPr>
      <w:r>
        <w:rPr>
          <w:rFonts w:ascii="CMU Serif" w:hAnsi="CMU Serif" w:cs="CMU Serif"/>
        </w:rPr>
        <w:t>If a symbol is not defined by a labeled section in your Bipedal file, it is treated as if it defines a symbolic section. That is, use of an otherwise undefined symbol implicitly creates an entry in the symbol-table for that symbol.</w:t>
      </w:r>
      <w:r w:rsidR="00522807">
        <w:rPr>
          <w:rFonts w:ascii="CMU Serif" w:hAnsi="CMU Serif" w:cs="CMU Serif"/>
        </w:rPr>
        <w:t xml:space="preserve"> This is the case regardless of whether the symbol refers to a symbolic variable or a reference variable.</w:t>
      </w:r>
    </w:p>
    <w:p w:rsidR="00DB3065" w:rsidRDefault="00DB3065">
      <w:pPr>
        <w:rPr>
          <w:rFonts w:ascii="CMU Serif" w:hAnsi="CMU Serif" w:cs="CMU Serif"/>
        </w:rPr>
      </w:pPr>
      <w:r>
        <w:rPr>
          <w:rFonts w:ascii="CMU Serif" w:hAnsi="CMU Serif" w:cs="CMU Serif"/>
        </w:rPr>
        <w:br w:type="page"/>
      </w:r>
    </w:p>
    <w:p w:rsidR="00DB3065" w:rsidRPr="00DB3065" w:rsidRDefault="00436D8B">
      <w:pPr>
        <w:rPr>
          <w:rFonts w:ascii="CMU Serif" w:hAnsi="CMU Serif" w:cs="CMU Serif"/>
          <w:sz w:val="36"/>
          <w:szCs w:val="36"/>
        </w:rPr>
      </w:pPr>
      <w:r>
        <w:rPr>
          <w:rFonts w:ascii="CMU Serif" w:hAnsi="CMU Serif" w:cs="CMU Serif"/>
          <w:sz w:val="36"/>
          <w:szCs w:val="36"/>
        </w:rPr>
        <w:lastRenderedPageBreak/>
        <w:t>Anatomy</w:t>
      </w:r>
      <w:r w:rsidR="002F254A">
        <w:rPr>
          <w:rFonts w:ascii="CMU Serif" w:hAnsi="CMU Serif" w:cs="CMU Serif"/>
          <w:sz w:val="36"/>
          <w:szCs w:val="36"/>
        </w:rPr>
        <w:t xml:space="preserve"> of </w:t>
      </w:r>
      <w:r w:rsidR="00A151C7">
        <w:rPr>
          <w:rFonts w:ascii="CMU Serif" w:hAnsi="CMU Serif" w:cs="CMU Serif"/>
          <w:sz w:val="36"/>
          <w:szCs w:val="36"/>
        </w:rPr>
        <w:t>Babel</w:t>
      </w:r>
    </w:p>
    <w:p w:rsidR="00436D8B" w:rsidRDefault="00436D8B" w:rsidP="00436D8B">
      <w:pPr>
        <w:rPr>
          <w:rFonts w:ascii="CMU Serif" w:hAnsi="CMU Serif" w:cs="CMU Serif"/>
        </w:rPr>
      </w:pPr>
      <w:r>
        <w:rPr>
          <w:rFonts w:ascii="CMU Serif" w:hAnsi="CMU Serif" w:cs="CMU Serif"/>
        </w:rPr>
        <w:t xml:space="preserve">The Babel language is inseparable from its implementation specification. Babel does not attempt to abstract away implementation </w:t>
      </w:r>
      <w:r w:rsidR="0002553B">
        <w:rPr>
          <w:rFonts w:ascii="CMU Serif" w:hAnsi="CMU Serif" w:cs="CMU Serif"/>
        </w:rPr>
        <w:t>details. Implementation matters –</w:t>
      </w:r>
      <w:r>
        <w:rPr>
          <w:rFonts w:ascii="CMU Serif" w:hAnsi="CMU Serif" w:cs="CMU Serif"/>
        </w:rPr>
        <w:t xml:space="preserve"> just</w:t>
      </w:r>
      <w:r w:rsidR="0002553B">
        <w:rPr>
          <w:rFonts w:ascii="CMU Serif" w:hAnsi="CMU Serif" w:cs="CMU Serif"/>
        </w:rPr>
        <w:t xml:space="preserve"> </w:t>
      </w:r>
      <w:r>
        <w:rPr>
          <w:rFonts w:ascii="CMU Serif" w:hAnsi="CMU Serif" w:cs="CMU Serif"/>
        </w:rPr>
        <w:t>look at the complexity of IEEE 754.</w:t>
      </w:r>
    </w:p>
    <w:p w:rsidR="00436D8B" w:rsidRPr="00436D8B" w:rsidRDefault="00436D8B" w:rsidP="00436D8B">
      <w:pPr>
        <w:rPr>
          <w:rFonts w:ascii="CMU Serif" w:hAnsi="CMU Serif" w:cs="CMU Serif"/>
        </w:rPr>
      </w:pPr>
      <w:r w:rsidRPr="004A3678">
        <w:rPr>
          <w:rFonts w:ascii="CMU Serif" w:hAnsi="CMU Serif" w:cs="CMU Serif"/>
          <w:b/>
        </w:rPr>
        <w:t>MWORD</w:t>
      </w:r>
      <w:r w:rsidRPr="00436D8B">
        <w:rPr>
          <w:rFonts w:ascii="CMU Serif" w:hAnsi="CMU Serif" w:cs="CMU Serif"/>
        </w:rPr>
        <w:t xml:space="preserve"> is short for machine-word and stands for an unsigned </w:t>
      </w:r>
      <w:proofErr w:type="spellStart"/>
      <w:r w:rsidRPr="00436D8B">
        <w:rPr>
          <w:rFonts w:ascii="CMU Serif" w:hAnsi="CMU Serif" w:cs="CMU Serif"/>
        </w:rPr>
        <w:t>int</w:t>
      </w:r>
      <w:proofErr w:type="spellEnd"/>
      <w:r w:rsidRPr="00436D8B">
        <w:rPr>
          <w:rFonts w:ascii="CMU Serif" w:hAnsi="CMU Serif" w:cs="CMU Serif"/>
        </w:rPr>
        <w:t xml:space="preserve"> or pointer whose size is the native word size of the machine. In other words, </w:t>
      </w:r>
      <w:proofErr w:type="gramStart"/>
      <w:r w:rsidRPr="00436D8B">
        <w:rPr>
          <w:rFonts w:ascii="CMU Serif" w:hAnsi="CMU Serif" w:cs="CMU Serif"/>
        </w:rPr>
        <w:t>a</w:t>
      </w:r>
      <w:r>
        <w:rPr>
          <w:rFonts w:ascii="CMU Serif" w:hAnsi="CMU Serif" w:cs="CMU Serif"/>
        </w:rPr>
        <w:t>n</w:t>
      </w:r>
      <w:proofErr w:type="gramEnd"/>
      <w:r w:rsidRPr="00436D8B">
        <w:rPr>
          <w:rFonts w:ascii="CMU Serif" w:hAnsi="CMU Serif" w:cs="CMU Serif"/>
        </w:rPr>
        <w:t xml:space="preserve"> </w:t>
      </w:r>
      <w:proofErr w:type="spellStart"/>
      <w:r w:rsidRPr="00436D8B">
        <w:rPr>
          <w:rFonts w:ascii="CMU Serif" w:hAnsi="CMU Serif" w:cs="CMU Serif"/>
        </w:rPr>
        <w:t>mword</w:t>
      </w:r>
      <w:proofErr w:type="spellEnd"/>
      <w:r w:rsidRPr="00436D8B">
        <w:rPr>
          <w:rFonts w:ascii="CMU Serif" w:hAnsi="CMU Serif" w:cs="CMU Serif"/>
        </w:rPr>
        <w:t xml:space="preserve"> is either a 32-bit or 64-bit unsigned </w:t>
      </w:r>
      <w:proofErr w:type="spellStart"/>
      <w:r>
        <w:rPr>
          <w:rFonts w:ascii="CMU Serif" w:hAnsi="CMU Serif" w:cs="CMU Serif"/>
        </w:rPr>
        <w:t>i</w:t>
      </w:r>
      <w:r w:rsidRPr="00436D8B">
        <w:rPr>
          <w:rFonts w:ascii="CMU Serif" w:hAnsi="CMU Serif" w:cs="CMU Serif"/>
        </w:rPr>
        <w:t>nt</w:t>
      </w:r>
      <w:proofErr w:type="spellEnd"/>
      <w:r w:rsidRPr="00436D8B">
        <w:rPr>
          <w:rFonts w:ascii="CMU Serif" w:hAnsi="CMU Serif" w:cs="CMU Serif"/>
        </w:rPr>
        <w:t xml:space="preserve"> or unsigned </w:t>
      </w:r>
      <w:proofErr w:type="spellStart"/>
      <w:r w:rsidRPr="00436D8B">
        <w:rPr>
          <w:rFonts w:ascii="CMU Serif" w:hAnsi="CMU Serif" w:cs="CMU Serif"/>
        </w:rPr>
        <w:t>int</w:t>
      </w:r>
      <w:proofErr w:type="spellEnd"/>
      <w:r w:rsidRPr="00436D8B">
        <w:rPr>
          <w:rFonts w:ascii="CMU Serif" w:hAnsi="CMU Serif" w:cs="CMU Serif"/>
        </w:rPr>
        <w:t xml:space="preserve"> pointer that is treated like a void pointer (to put it in C terminology).</w:t>
      </w:r>
      <w:r w:rsidR="007B4F30">
        <w:rPr>
          <w:rFonts w:ascii="CMU Serif" w:hAnsi="CMU Serif" w:cs="CMU Serif"/>
        </w:rPr>
        <w:t xml:space="preserve"> It is conceivable that a Babel interpreter and </w:t>
      </w:r>
      <w:proofErr w:type="spellStart"/>
      <w:r w:rsidR="007B4F30">
        <w:rPr>
          <w:rFonts w:ascii="CMU Serif" w:hAnsi="CMU Serif" w:cs="CMU Serif"/>
        </w:rPr>
        <w:t>bstruct</w:t>
      </w:r>
      <w:proofErr w:type="spellEnd"/>
      <w:r w:rsidR="007B4F30">
        <w:rPr>
          <w:rFonts w:ascii="CMU Serif" w:hAnsi="CMU Serif" w:cs="CMU Serif"/>
        </w:rPr>
        <w:t xml:space="preserve"> could be specified with an unusual machine-word width</w:t>
      </w:r>
      <w:r w:rsidR="00841692">
        <w:rPr>
          <w:rFonts w:ascii="CMU Serif" w:hAnsi="CMU Serif" w:cs="CMU Serif"/>
        </w:rPr>
        <w:t xml:space="preserve">. </w:t>
      </w:r>
      <w:r w:rsidR="00764D49">
        <w:rPr>
          <w:rFonts w:ascii="CMU Serif" w:hAnsi="CMU Serif" w:cs="CMU Serif"/>
        </w:rPr>
        <w:t xml:space="preserve"> </w:t>
      </w:r>
      <w:r w:rsidRPr="004A3678">
        <w:rPr>
          <w:rFonts w:ascii="CMU Serif" w:hAnsi="CMU Serif" w:cs="CMU Serif"/>
          <w:b/>
        </w:rPr>
        <w:t>MWORD_SIZE</w:t>
      </w:r>
      <w:r w:rsidRPr="00436D8B">
        <w:rPr>
          <w:rFonts w:ascii="CMU Serif" w:hAnsi="CMU Serif" w:cs="CMU Serif"/>
        </w:rPr>
        <w:t xml:space="preserve"> is the native word size (in bits) divided by 8 bits per byte.</w:t>
      </w:r>
      <w:r>
        <w:rPr>
          <w:rFonts w:ascii="CMU Serif" w:hAnsi="CMU Serif" w:cs="CMU Serif"/>
        </w:rPr>
        <w:t xml:space="preserve"> </w:t>
      </w:r>
      <w:r w:rsidRPr="00436D8B">
        <w:rPr>
          <w:rFonts w:ascii="CMU Serif" w:hAnsi="CMU Serif" w:cs="CMU Serif"/>
        </w:rPr>
        <w:t>On 32-bit machines, MWORD_SIZE is 4. On 64-bit machines, it is 8.</w:t>
      </w:r>
      <w:r w:rsidR="00841692">
        <w:rPr>
          <w:rFonts w:ascii="CMU Serif" w:hAnsi="CMU Serif" w:cs="CMU Serif"/>
        </w:rPr>
        <w:t xml:space="preserve"> Use the </w:t>
      </w:r>
      <w:proofErr w:type="spellStart"/>
      <w:r w:rsidR="00841692" w:rsidRPr="00841692">
        <w:rPr>
          <w:rFonts w:ascii="CMU Concrete" w:hAnsi="CMU Concrete" w:cs="CMU Concrete"/>
        </w:rPr>
        <w:t>msize</w:t>
      </w:r>
      <w:proofErr w:type="spellEnd"/>
      <w:r w:rsidR="00841692">
        <w:rPr>
          <w:rFonts w:ascii="CMU Serif" w:hAnsi="CMU Serif" w:cs="CMU Serif"/>
        </w:rPr>
        <w:t xml:space="preserve"> operator to determine the machine word size.</w:t>
      </w:r>
    </w:p>
    <w:p w:rsidR="005B3566" w:rsidRDefault="005B3566" w:rsidP="00436D8B">
      <w:pPr>
        <w:rPr>
          <w:rFonts w:ascii="CMU Serif" w:hAnsi="CMU Serif" w:cs="CMU Serif"/>
        </w:rPr>
      </w:pPr>
      <w:r>
        <w:rPr>
          <w:rFonts w:ascii="CMU Serif" w:hAnsi="CMU Serif" w:cs="CMU Serif"/>
        </w:rPr>
        <w:t xml:space="preserve">The primary data structure which can contain all memory in use by the Babel interpreter is called a </w:t>
      </w:r>
      <w:proofErr w:type="spellStart"/>
      <w:r>
        <w:rPr>
          <w:rFonts w:ascii="CMU Serif" w:hAnsi="CMU Serif" w:cs="CMU Serif"/>
        </w:rPr>
        <w:t>bstruct</w:t>
      </w:r>
      <w:proofErr w:type="spellEnd"/>
      <w:r>
        <w:rPr>
          <w:rFonts w:ascii="CMU Serif" w:hAnsi="CMU Serif" w:cs="CMU Serif"/>
        </w:rPr>
        <w:t xml:space="preserve"> which stands for Babel-</w:t>
      </w:r>
      <w:proofErr w:type="spellStart"/>
      <w:r>
        <w:rPr>
          <w:rFonts w:ascii="CMU Serif" w:hAnsi="CMU Serif" w:cs="CMU Serif"/>
        </w:rPr>
        <w:t>struct</w:t>
      </w:r>
      <w:proofErr w:type="spellEnd"/>
      <w:r>
        <w:rPr>
          <w:rFonts w:ascii="CMU Serif" w:hAnsi="CMU Serif" w:cs="CMU Serif"/>
        </w:rPr>
        <w:t xml:space="preserve">. There are two kinds of </w:t>
      </w:r>
      <w:proofErr w:type="spellStart"/>
      <w:r>
        <w:rPr>
          <w:rFonts w:ascii="CMU Serif" w:hAnsi="CMU Serif" w:cs="CMU Serif"/>
        </w:rPr>
        <w:t>bstruct</w:t>
      </w:r>
      <w:proofErr w:type="spellEnd"/>
      <w:r>
        <w:rPr>
          <w:rFonts w:ascii="CMU Serif" w:hAnsi="CMU Serif" w:cs="CMU Serif"/>
        </w:rPr>
        <w:t>, a pure-</w:t>
      </w:r>
      <w:proofErr w:type="spellStart"/>
      <w:r>
        <w:rPr>
          <w:rFonts w:ascii="CMU Serif" w:hAnsi="CMU Serif" w:cs="CMU Serif"/>
        </w:rPr>
        <w:t>bstruct</w:t>
      </w:r>
      <w:proofErr w:type="spellEnd"/>
      <w:r>
        <w:rPr>
          <w:rFonts w:ascii="CMU Serif" w:hAnsi="CMU Serif" w:cs="CMU Serif"/>
        </w:rPr>
        <w:t xml:space="preserve"> and an ordinary </w:t>
      </w:r>
      <w:proofErr w:type="spellStart"/>
      <w:r>
        <w:rPr>
          <w:rFonts w:ascii="CMU Serif" w:hAnsi="CMU Serif" w:cs="CMU Serif"/>
        </w:rPr>
        <w:t>bstruct</w:t>
      </w:r>
      <w:proofErr w:type="spellEnd"/>
      <w:r>
        <w:rPr>
          <w:rFonts w:ascii="CMU Serif" w:hAnsi="CMU Serif" w:cs="CMU Serif"/>
        </w:rPr>
        <w:t>. The pure-</w:t>
      </w:r>
      <w:proofErr w:type="spellStart"/>
      <w:r>
        <w:rPr>
          <w:rFonts w:ascii="CMU Serif" w:hAnsi="CMU Serif" w:cs="CMU Serif"/>
        </w:rPr>
        <w:t>bstruct</w:t>
      </w:r>
      <w:proofErr w:type="spellEnd"/>
      <w:r>
        <w:rPr>
          <w:rFonts w:ascii="CMU Serif" w:hAnsi="CMU Serif" w:cs="CMU Serif"/>
        </w:rPr>
        <w:t xml:space="preserve"> is defined as follows:</w:t>
      </w:r>
    </w:p>
    <w:p w:rsidR="005B3566" w:rsidRDefault="005B3566" w:rsidP="005B3566">
      <w:pPr>
        <w:pStyle w:val="ListParagraph"/>
        <w:numPr>
          <w:ilvl w:val="0"/>
          <w:numId w:val="3"/>
        </w:numPr>
        <w:rPr>
          <w:rFonts w:ascii="CMU Serif" w:hAnsi="CMU Serif" w:cs="CMU Serif"/>
        </w:rPr>
      </w:pPr>
      <w:r w:rsidRPr="00DC1B1F">
        <w:rPr>
          <w:rFonts w:ascii="CMU Serif" w:hAnsi="CMU Serif" w:cs="CMU Serif"/>
        </w:rPr>
        <w:t>a single leaf-array OR</w:t>
      </w:r>
    </w:p>
    <w:p w:rsidR="005B3566" w:rsidRPr="005B3566" w:rsidRDefault="005B3566" w:rsidP="005B3566">
      <w:pPr>
        <w:pStyle w:val="ListParagraph"/>
        <w:numPr>
          <w:ilvl w:val="0"/>
          <w:numId w:val="3"/>
        </w:numPr>
        <w:rPr>
          <w:rFonts w:ascii="CMU Serif" w:hAnsi="CMU Serif" w:cs="CMU Serif"/>
        </w:rPr>
      </w:pPr>
      <w:r>
        <w:rPr>
          <w:rFonts w:ascii="CMU Serif" w:hAnsi="CMU Serif" w:cs="CMU Serif"/>
        </w:rPr>
        <w:t>a pure-reference OR</w:t>
      </w:r>
    </w:p>
    <w:p w:rsidR="005B3566" w:rsidRDefault="005B3566" w:rsidP="005B3566">
      <w:pPr>
        <w:pStyle w:val="ListParagraph"/>
        <w:numPr>
          <w:ilvl w:val="0"/>
          <w:numId w:val="3"/>
        </w:numPr>
        <w:rPr>
          <w:rFonts w:ascii="CMU Serif" w:hAnsi="CMU Serif" w:cs="CMU Serif"/>
        </w:rPr>
      </w:pPr>
      <w:r w:rsidRPr="00DC1B1F">
        <w:rPr>
          <w:rFonts w:ascii="CMU Serif" w:hAnsi="CMU Serif" w:cs="CMU Serif"/>
        </w:rPr>
        <w:t xml:space="preserve">an interior-array that may point at one or more </w:t>
      </w:r>
      <w:r>
        <w:rPr>
          <w:rFonts w:ascii="CMU Serif" w:hAnsi="CMU Serif" w:cs="CMU Serif"/>
        </w:rPr>
        <w:t>pure-</w:t>
      </w:r>
      <w:proofErr w:type="spellStart"/>
      <w:r>
        <w:rPr>
          <w:rFonts w:ascii="CMU Serif" w:hAnsi="CMU Serif" w:cs="CMU Serif"/>
        </w:rPr>
        <w:t>bstructs</w:t>
      </w:r>
      <w:proofErr w:type="spellEnd"/>
    </w:p>
    <w:p w:rsidR="005B3566" w:rsidRDefault="005B3566" w:rsidP="00436D8B">
      <w:pPr>
        <w:rPr>
          <w:rFonts w:ascii="CMU Serif" w:hAnsi="CMU Serif" w:cs="CMU Serif"/>
        </w:rPr>
      </w:pPr>
      <w:r>
        <w:rPr>
          <w:rFonts w:ascii="CMU Serif" w:hAnsi="CMU Serif" w:cs="CMU Serif"/>
        </w:rPr>
        <w:t>The pure-</w:t>
      </w:r>
      <w:proofErr w:type="spellStart"/>
      <w:r>
        <w:rPr>
          <w:rFonts w:ascii="CMU Serif" w:hAnsi="CMU Serif" w:cs="CMU Serif"/>
        </w:rPr>
        <w:t>bstruct</w:t>
      </w:r>
      <w:proofErr w:type="spellEnd"/>
      <w:r>
        <w:rPr>
          <w:rFonts w:ascii="CMU Serif" w:hAnsi="CMU Serif" w:cs="CMU Serif"/>
        </w:rPr>
        <w:t xml:space="preserve"> is </w:t>
      </w:r>
      <w:proofErr w:type="gramStart"/>
      <w:r>
        <w:rPr>
          <w:rFonts w:ascii="CMU Serif" w:hAnsi="CMU Serif" w:cs="CMU Serif"/>
        </w:rPr>
        <w:t>a limited form</w:t>
      </w:r>
      <w:proofErr w:type="gramEnd"/>
      <w:r>
        <w:rPr>
          <w:rFonts w:ascii="CMU Serif" w:hAnsi="CMU Serif" w:cs="CMU Serif"/>
        </w:rPr>
        <w:t xml:space="preserve"> of </w:t>
      </w:r>
      <w:proofErr w:type="spellStart"/>
      <w:r>
        <w:rPr>
          <w:rFonts w:ascii="CMU Serif" w:hAnsi="CMU Serif" w:cs="CMU Serif"/>
        </w:rPr>
        <w:t>bstruct</w:t>
      </w:r>
      <w:proofErr w:type="spellEnd"/>
      <w:r>
        <w:rPr>
          <w:rFonts w:ascii="CMU Serif" w:hAnsi="CMU Serif" w:cs="CMU Serif"/>
        </w:rPr>
        <w:t xml:space="preserve"> that can be useful for limited data save and restore operations that do not require “symbolic” information.</w:t>
      </w:r>
    </w:p>
    <w:p w:rsidR="005B3566" w:rsidRDefault="005B3566" w:rsidP="00436D8B">
      <w:pPr>
        <w:rPr>
          <w:rFonts w:ascii="CMU Serif" w:hAnsi="CMU Serif" w:cs="CMU Serif"/>
        </w:rPr>
      </w:pPr>
      <w:r>
        <w:rPr>
          <w:rFonts w:ascii="CMU Serif" w:hAnsi="CMU Serif" w:cs="CMU Serif"/>
        </w:rPr>
        <w:t xml:space="preserve">An ordinary </w:t>
      </w:r>
      <w:proofErr w:type="spellStart"/>
      <w:r>
        <w:rPr>
          <w:rFonts w:ascii="CMU Serif" w:hAnsi="CMU Serif" w:cs="CMU Serif"/>
        </w:rPr>
        <w:t>bstruct</w:t>
      </w:r>
      <w:proofErr w:type="spellEnd"/>
      <w:r>
        <w:rPr>
          <w:rFonts w:ascii="CMU Serif" w:hAnsi="CMU Serif" w:cs="CMU Serif"/>
        </w:rPr>
        <w:t xml:space="preserve"> is defined as follows:</w:t>
      </w:r>
    </w:p>
    <w:p w:rsidR="005B3566" w:rsidRDefault="005B3566" w:rsidP="005B3566">
      <w:pPr>
        <w:pStyle w:val="ListParagraph"/>
        <w:numPr>
          <w:ilvl w:val="0"/>
          <w:numId w:val="3"/>
        </w:numPr>
        <w:rPr>
          <w:rFonts w:ascii="CMU Serif" w:hAnsi="CMU Serif" w:cs="CMU Serif"/>
        </w:rPr>
      </w:pPr>
      <w:r w:rsidRPr="00DC1B1F">
        <w:rPr>
          <w:rFonts w:ascii="CMU Serif" w:hAnsi="CMU Serif" w:cs="CMU Serif"/>
        </w:rPr>
        <w:t>a single leaf-array OR</w:t>
      </w:r>
    </w:p>
    <w:p w:rsidR="005B3566" w:rsidRPr="005B3566" w:rsidRDefault="005B3566" w:rsidP="005B3566">
      <w:pPr>
        <w:pStyle w:val="ListParagraph"/>
        <w:numPr>
          <w:ilvl w:val="0"/>
          <w:numId w:val="3"/>
        </w:numPr>
        <w:rPr>
          <w:rFonts w:ascii="CMU Serif" w:hAnsi="CMU Serif" w:cs="CMU Serif"/>
        </w:rPr>
      </w:pPr>
      <w:r>
        <w:rPr>
          <w:rFonts w:ascii="CMU Serif" w:hAnsi="CMU Serif" w:cs="CMU Serif"/>
        </w:rPr>
        <w:t xml:space="preserve">a tagged-list </w:t>
      </w:r>
      <w:r w:rsidR="00A64B4B">
        <w:rPr>
          <w:rFonts w:ascii="CMU Serif" w:hAnsi="CMU Serif" w:cs="CMU Serif"/>
        </w:rPr>
        <w:t xml:space="preserve">that may contain elements that point anywhere, depending on the tag </w:t>
      </w:r>
      <w:r>
        <w:rPr>
          <w:rFonts w:ascii="CMU Serif" w:hAnsi="CMU Serif" w:cs="CMU Serif"/>
        </w:rPr>
        <w:t>OR</w:t>
      </w:r>
    </w:p>
    <w:p w:rsidR="005B3566" w:rsidRDefault="005B3566" w:rsidP="005B3566">
      <w:pPr>
        <w:pStyle w:val="ListParagraph"/>
        <w:numPr>
          <w:ilvl w:val="0"/>
          <w:numId w:val="3"/>
        </w:numPr>
        <w:rPr>
          <w:rFonts w:ascii="CMU Serif" w:hAnsi="CMU Serif" w:cs="CMU Serif"/>
        </w:rPr>
      </w:pPr>
      <w:r w:rsidRPr="00DC1B1F">
        <w:rPr>
          <w:rFonts w:ascii="CMU Serif" w:hAnsi="CMU Serif" w:cs="CMU Serif"/>
        </w:rPr>
        <w:t xml:space="preserve">an interior-array that may point at one or more </w:t>
      </w:r>
      <w:proofErr w:type="spellStart"/>
      <w:r>
        <w:rPr>
          <w:rFonts w:ascii="CMU Serif" w:hAnsi="CMU Serif" w:cs="CMU Serif"/>
        </w:rPr>
        <w:t>bstructs</w:t>
      </w:r>
      <w:proofErr w:type="spellEnd"/>
    </w:p>
    <w:p w:rsidR="00436D8B" w:rsidRPr="00436D8B" w:rsidRDefault="00436D8B" w:rsidP="00436D8B">
      <w:pPr>
        <w:rPr>
          <w:rFonts w:ascii="CMU Serif" w:hAnsi="CMU Serif" w:cs="CMU Serif"/>
        </w:rPr>
      </w:pPr>
      <w:r w:rsidRPr="00436D8B">
        <w:rPr>
          <w:rFonts w:ascii="CMU Serif" w:hAnsi="CMU Serif" w:cs="CMU Serif"/>
        </w:rPr>
        <w:t xml:space="preserve">A </w:t>
      </w:r>
      <w:proofErr w:type="spellStart"/>
      <w:r w:rsidRPr="00436D8B">
        <w:rPr>
          <w:rFonts w:ascii="CMU Serif" w:hAnsi="CMU Serif" w:cs="CMU Serif"/>
        </w:rPr>
        <w:t>bstruct</w:t>
      </w:r>
      <w:proofErr w:type="spellEnd"/>
      <w:r w:rsidRPr="00436D8B">
        <w:rPr>
          <w:rFonts w:ascii="CMU Serif" w:hAnsi="CMU Serif" w:cs="CMU Serif"/>
        </w:rPr>
        <w:t xml:space="preserve"> is (intentionally) defined in such a way that it may contain</w:t>
      </w:r>
      <w:r w:rsidR="00AC3C0A">
        <w:rPr>
          <w:rFonts w:ascii="CMU Serif" w:hAnsi="CMU Serif" w:cs="CMU Serif"/>
        </w:rPr>
        <w:t xml:space="preserve"> </w:t>
      </w:r>
      <w:r w:rsidRPr="00436D8B">
        <w:rPr>
          <w:rFonts w:ascii="CMU Serif" w:hAnsi="CMU Serif" w:cs="CMU Serif"/>
        </w:rPr>
        <w:t xml:space="preserve">any sort of data. There is nothing specific to Babel about a </w:t>
      </w:r>
      <w:proofErr w:type="spellStart"/>
      <w:r w:rsidRPr="00436D8B">
        <w:rPr>
          <w:rFonts w:ascii="CMU Serif" w:hAnsi="CMU Serif" w:cs="CMU Serif"/>
        </w:rPr>
        <w:t>bstruct</w:t>
      </w:r>
      <w:proofErr w:type="spellEnd"/>
      <w:r w:rsidRPr="00436D8B">
        <w:rPr>
          <w:rFonts w:ascii="CMU Serif" w:hAnsi="CMU Serif" w:cs="CMU Serif"/>
        </w:rPr>
        <w:t>. For example, a large bitmap</w:t>
      </w:r>
      <w:r w:rsidR="00AC3C0A">
        <w:rPr>
          <w:rFonts w:ascii="CMU Serif" w:hAnsi="CMU Serif" w:cs="CMU Serif"/>
        </w:rPr>
        <w:t xml:space="preserve"> or video file</w:t>
      </w:r>
      <w:r w:rsidRPr="00436D8B">
        <w:rPr>
          <w:rFonts w:ascii="CMU Serif" w:hAnsi="CMU Serif" w:cs="CMU Serif"/>
        </w:rPr>
        <w:t xml:space="preserve"> can be stored as a leaf-array by simply prepending it with the appropriate s-field in memory.</w:t>
      </w:r>
      <w:r w:rsidR="00A64B4B">
        <w:rPr>
          <w:rFonts w:ascii="CMU Serif" w:hAnsi="CMU Serif" w:cs="CMU Serif"/>
        </w:rPr>
        <w:t xml:space="preserve"> Also, the tagged-list is capable of pointing at memory which does not conform to the </w:t>
      </w:r>
      <w:proofErr w:type="spellStart"/>
      <w:r w:rsidR="00A64B4B">
        <w:rPr>
          <w:rFonts w:ascii="CMU Serif" w:hAnsi="CMU Serif" w:cs="CMU Serif"/>
        </w:rPr>
        <w:t>bstruct</w:t>
      </w:r>
      <w:proofErr w:type="spellEnd"/>
      <w:r w:rsidR="00A64B4B">
        <w:rPr>
          <w:rFonts w:ascii="CMU Serif" w:hAnsi="CMU Serif" w:cs="CMU Serif"/>
        </w:rPr>
        <w:t xml:space="preserve"> format – in </w:t>
      </w:r>
      <w:proofErr w:type="gramStart"/>
      <w:r w:rsidR="00A64B4B">
        <w:rPr>
          <w:rFonts w:ascii="CMU Serif" w:hAnsi="CMU Serif" w:cs="CMU Serif"/>
        </w:rPr>
        <w:t>Babel,</w:t>
      </w:r>
      <w:proofErr w:type="gramEnd"/>
      <w:r w:rsidR="00A64B4B">
        <w:rPr>
          <w:rFonts w:ascii="CMU Serif" w:hAnsi="CMU Serif" w:cs="CMU Serif"/>
        </w:rPr>
        <w:t xml:space="preserve"> this is referred to as “opaque” memory as the interpreter cannot traverse such memory.</w:t>
      </w:r>
    </w:p>
    <w:p w:rsidR="00436D8B" w:rsidRPr="00436D8B" w:rsidRDefault="00436D8B" w:rsidP="00436D8B">
      <w:pPr>
        <w:rPr>
          <w:rFonts w:ascii="CMU Serif" w:hAnsi="CMU Serif" w:cs="CMU Serif"/>
        </w:rPr>
      </w:pPr>
      <w:r w:rsidRPr="00436D8B">
        <w:rPr>
          <w:rFonts w:ascii="CMU Serif" w:hAnsi="CMU Serif" w:cs="CMU Serif"/>
        </w:rPr>
        <w:t>To tell apart the three typ</w:t>
      </w:r>
      <w:r w:rsidR="0062322F">
        <w:rPr>
          <w:rFonts w:ascii="CMU Serif" w:hAnsi="CMU Serif" w:cs="CMU Serif"/>
        </w:rPr>
        <w:t xml:space="preserve">es of array, each </w:t>
      </w:r>
      <w:r w:rsidR="00DA6986">
        <w:rPr>
          <w:rFonts w:ascii="CMU Serif" w:hAnsi="CMU Serif" w:cs="CMU Serif"/>
        </w:rPr>
        <w:t xml:space="preserve">entity in a </w:t>
      </w:r>
      <w:proofErr w:type="spellStart"/>
      <w:r w:rsidR="00DA6986">
        <w:rPr>
          <w:rFonts w:ascii="CMU Serif" w:hAnsi="CMU Serif" w:cs="CMU Serif"/>
        </w:rPr>
        <w:t>bstruct</w:t>
      </w:r>
      <w:proofErr w:type="spellEnd"/>
      <w:r w:rsidR="0062322F">
        <w:rPr>
          <w:rFonts w:ascii="CMU Serif" w:hAnsi="CMU Serif" w:cs="CMU Serif"/>
        </w:rPr>
        <w:t xml:space="preserve"> has an </w:t>
      </w:r>
      <w:r w:rsidR="0062322F" w:rsidRPr="0062322F">
        <w:rPr>
          <w:rFonts w:ascii="CMU Serif" w:hAnsi="CMU Serif" w:cs="CMU Serif"/>
          <w:b/>
        </w:rPr>
        <w:t>s-field</w:t>
      </w:r>
      <w:r w:rsidRPr="00436D8B">
        <w:rPr>
          <w:rFonts w:ascii="CMU Serif" w:hAnsi="CMU Serif" w:cs="CMU Serif"/>
        </w:rPr>
        <w:t>.</w:t>
      </w:r>
      <w:r w:rsidR="0062322F">
        <w:rPr>
          <w:rFonts w:ascii="CMU Serif" w:hAnsi="CMU Serif" w:cs="CMU Serif"/>
        </w:rPr>
        <w:t xml:space="preserve"> </w:t>
      </w:r>
      <w:r w:rsidRPr="00436D8B">
        <w:rPr>
          <w:rFonts w:ascii="CMU Serif" w:hAnsi="CMU Serif" w:cs="CMU Serif"/>
        </w:rPr>
        <w:t xml:space="preserve">The s-field is a single </w:t>
      </w:r>
      <w:proofErr w:type="spellStart"/>
      <w:r w:rsidRPr="00436D8B">
        <w:rPr>
          <w:rFonts w:ascii="CMU Serif" w:hAnsi="CMU Serif" w:cs="CMU Serif"/>
        </w:rPr>
        <w:t>mword</w:t>
      </w:r>
      <w:proofErr w:type="spellEnd"/>
      <w:r w:rsidRPr="00436D8B">
        <w:rPr>
          <w:rFonts w:ascii="CMU Serif" w:hAnsi="CMU Serif" w:cs="CMU Serif"/>
        </w:rPr>
        <w:t xml:space="preserve"> at position 0 </w:t>
      </w:r>
      <w:r w:rsidR="003115EF">
        <w:rPr>
          <w:rFonts w:ascii="CMU Serif" w:hAnsi="CMU Serif" w:cs="CMU Serif"/>
        </w:rPr>
        <w:t>of an</w:t>
      </w:r>
      <w:r w:rsidRPr="00436D8B">
        <w:rPr>
          <w:rFonts w:ascii="CMU Serif" w:hAnsi="CMU Serif" w:cs="CMU Serif"/>
        </w:rPr>
        <w:t xml:space="preserve"> allocated array. That</w:t>
      </w:r>
      <w:r w:rsidR="003115EF">
        <w:rPr>
          <w:rFonts w:ascii="CMU Serif" w:hAnsi="CMU Serif" w:cs="CMU Serif"/>
        </w:rPr>
        <w:t xml:space="preserve"> </w:t>
      </w:r>
      <w:r w:rsidRPr="00436D8B">
        <w:rPr>
          <w:rFonts w:ascii="CMU Serif" w:hAnsi="CMU Serif" w:cs="CMU Serif"/>
        </w:rPr>
        <w:t xml:space="preserve">is, the array can be freed by passing a </w:t>
      </w:r>
      <w:r w:rsidRPr="00436D8B">
        <w:rPr>
          <w:rFonts w:ascii="CMU Serif" w:hAnsi="CMU Serif" w:cs="CMU Serif"/>
        </w:rPr>
        <w:lastRenderedPageBreak/>
        <w:t xml:space="preserve">pointer to the s-field to the </w:t>
      </w:r>
      <w:proofErr w:type="spellStart"/>
      <w:proofErr w:type="gramStart"/>
      <w:r w:rsidR="0089646F">
        <w:rPr>
          <w:rFonts w:ascii="CMU Serif" w:hAnsi="CMU Serif" w:cs="CMU Serif"/>
        </w:rPr>
        <w:t>b</w:t>
      </w:r>
      <w:r w:rsidRPr="00436D8B">
        <w:rPr>
          <w:rFonts w:ascii="CMU Serif" w:hAnsi="CMU Serif" w:cs="CMU Serif"/>
        </w:rPr>
        <w:t>free</w:t>
      </w:r>
      <w:proofErr w:type="spellEnd"/>
      <w:r w:rsidRPr="00436D8B">
        <w:rPr>
          <w:rFonts w:ascii="CMU Serif" w:hAnsi="CMU Serif" w:cs="CMU Serif"/>
        </w:rPr>
        <w:t>(</w:t>
      </w:r>
      <w:proofErr w:type="gramEnd"/>
      <w:r w:rsidRPr="00436D8B">
        <w:rPr>
          <w:rFonts w:ascii="CMU Serif" w:hAnsi="CMU Serif" w:cs="CMU Serif"/>
        </w:rPr>
        <w:t xml:space="preserve">) function. This permits clean destruction of a </w:t>
      </w:r>
      <w:proofErr w:type="spellStart"/>
      <w:r w:rsidRPr="00436D8B">
        <w:rPr>
          <w:rFonts w:ascii="CMU Serif" w:hAnsi="CMU Serif" w:cs="CMU Serif"/>
        </w:rPr>
        <w:t>bstruct</w:t>
      </w:r>
      <w:proofErr w:type="spellEnd"/>
      <w:r w:rsidRPr="00436D8B">
        <w:rPr>
          <w:rFonts w:ascii="CMU Serif" w:hAnsi="CMU Serif" w:cs="CMU Serif"/>
        </w:rPr>
        <w:t xml:space="preserve"> at any time.</w:t>
      </w:r>
      <w:r w:rsidR="00F61FAA">
        <w:rPr>
          <w:rFonts w:ascii="CMU Serif" w:hAnsi="CMU Serif" w:cs="CMU Serif"/>
        </w:rPr>
        <w:t xml:space="preserve"> For any X in a </w:t>
      </w:r>
      <w:proofErr w:type="spellStart"/>
      <w:r w:rsidR="00F61FAA">
        <w:rPr>
          <w:rFonts w:ascii="CMU Serif" w:hAnsi="CMU Serif" w:cs="CMU Serif"/>
        </w:rPr>
        <w:t>bstruct</w:t>
      </w:r>
      <w:proofErr w:type="spellEnd"/>
      <w:r w:rsidR="00F61FAA">
        <w:rPr>
          <w:rFonts w:ascii="CMU Serif" w:hAnsi="CMU Serif" w:cs="CMU Serif"/>
        </w:rPr>
        <w:t>:</w:t>
      </w:r>
    </w:p>
    <w:p w:rsidR="00F61FAA" w:rsidRDefault="00436D8B" w:rsidP="00436D8B">
      <w:pPr>
        <w:pStyle w:val="ListParagraph"/>
        <w:numPr>
          <w:ilvl w:val="0"/>
          <w:numId w:val="4"/>
        </w:numPr>
        <w:rPr>
          <w:rFonts w:ascii="CMU Serif" w:hAnsi="CMU Serif" w:cs="CMU Serif"/>
        </w:rPr>
      </w:pPr>
      <w:r w:rsidRPr="00F61FAA">
        <w:rPr>
          <w:rFonts w:ascii="CMU Serif" w:hAnsi="CMU Serif" w:cs="CMU Serif"/>
        </w:rPr>
        <w:t>X.s &gt; 0             X is a leaf-array</w:t>
      </w:r>
    </w:p>
    <w:p w:rsidR="00F61FAA" w:rsidRDefault="00436D8B" w:rsidP="00436D8B">
      <w:pPr>
        <w:pStyle w:val="ListParagraph"/>
        <w:numPr>
          <w:ilvl w:val="0"/>
          <w:numId w:val="4"/>
        </w:numPr>
        <w:rPr>
          <w:rFonts w:ascii="CMU Serif" w:hAnsi="CMU Serif" w:cs="CMU Serif"/>
        </w:rPr>
      </w:pPr>
      <w:r w:rsidRPr="00F61FAA">
        <w:rPr>
          <w:rFonts w:ascii="CMU Serif" w:hAnsi="CMU Serif" w:cs="CMU Serif"/>
        </w:rPr>
        <w:t xml:space="preserve">X.s = 0             X is a </w:t>
      </w:r>
      <w:r w:rsidR="00E669F8">
        <w:rPr>
          <w:rFonts w:ascii="CMU Serif" w:hAnsi="CMU Serif" w:cs="CMU Serif"/>
        </w:rPr>
        <w:t>tagged-list</w:t>
      </w:r>
    </w:p>
    <w:p w:rsidR="00436D8B" w:rsidRPr="00F61FAA" w:rsidRDefault="00436D8B" w:rsidP="00436D8B">
      <w:pPr>
        <w:pStyle w:val="ListParagraph"/>
        <w:numPr>
          <w:ilvl w:val="0"/>
          <w:numId w:val="4"/>
        </w:numPr>
        <w:rPr>
          <w:rFonts w:ascii="CMU Serif" w:hAnsi="CMU Serif" w:cs="CMU Serif"/>
        </w:rPr>
      </w:pPr>
      <w:r w:rsidRPr="00F61FAA">
        <w:rPr>
          <w:rFonts w:ascii="CMU Serif" w:hAnsi="CMU Serif" w:cs="CMU Serif"/>
        </w:rPr>
        <w:t>X.s &lt; 0             X is an interior-array</w:t>
      </w:r>
    </w:p>
    <w:p w:rsidR="00436D8B" w:rsidRPr="00436D8B" w:rsidRDefault="00225627" w:rsidP="00436D8B">
      <w:pPr>
        <w:rPr>
          <w:rFonts w:ascii="CMU Serif" w:hAnsi="CMU Serif" w:cs="CMU Serif"/>
        </w:rPr>
      </w:pPr>
      <w:r>
        <w:rPr>
          <w:rFonts w:ascii="CMU Serif" w:hAnsi="CMU Serif" w:cs="CMU Serif"/>
        </w:rPr>
        <w:t>For arrays, a</w:t>
      </w:r>
      <w:r w:rsidR="00436D8B" w:rsidRPr="00436D8B">
        <w:rPr>
          <w:rFonts w:ascii="CMU Serif" w:hAnsi="CMU Serif" w:cs="CMU Serif"/>
        </w:rPr>
        <w:t>side from telling the array type, the s-field also tells the array size.</w:t>
      </w:r>
      <w:r w:rsidR="00AF2B86">
        <w:rPr>
          <w:rFonts w:ascii="CMU Serif" w:hAnsi="CMU Serif" w:cs="CMU Serif"/>
        </w:rPr>
        <w:t xml:space="preserve"> </w:t>
      </w:r>
      <w:r w:rsidR="00436D8B" w:rsidRPr="00436D8B">
        <w:rPr>
          <w:rFonts w:ascii="CMU Serif" w:hAnsi="CMU Serif" w:cs="CMU Serif"/>
        </w:rPr>
        <w:t>The size is encoded in bytes so you have to divide by MWORD_SIZE to get</w:t>
      </w:r>
      <w:r w:rsidR="00AF2B86">
        <w:rPr>
          <w:rFonts w:ascii="CMU Serif" w:hAnsi="CMU Serif" w:cs="CMU Serif"/>
        </w:rPr>
        <w:t xml:space="preserve"> </w:t>
      </w:r>
      <w:r w:rsidR="00436D8B" w:rsidRPr="00436D8B">
        <w:rPr>
          <w:rFonts w:ascii="CMU Serif" w:hAnsi="CMU Serif" w:cs="CMU Serif"/>
        </w:rPr>
        <w:t xml:space="preserve">the size in </w:t>
      </w:r>
      <w:proofErr w:type="spellStart"/>
      <w:r w:rsidR="00436D8B" w:rsidRPr="00436D8B">
        <w:rPr>
          <w:rFonts w:ascii="CMU Serif" w:hAnsi="CMU Serif" w:cs="CMU Serif"/>
        </w:rPr>
        <w:t>mwords</w:t>
      </w:r>
      <w:proofErr w:type="spellEnd"/>
      <w:r w:rsidR="00436D8B" w:rsidRPr="00436D8B">
        <w:rPr>
          <w:rFonts w:ascii="CMU Serif" w:hAnsi="CMU Serif" w:cs="CMU Serif"/>
        </w:rPr>
        <w:t>.</w:t>
      </w:r>
    </w:p>
    <w:p w:rsidR="00AF2B86" w:rsidRDefault="00436D8B" w:rsidP="00436D8B">
      <w:pPr>
        <w:pStyle w:val="ListParagraph"/>
        <w:numPr>
          <w:ilvl w:val="0"/>
          <w:numId w:val="5"/>
        </w:numPr>
        <w:rPr>
          <w:rFonts w:ascii="CMU Serif" w:hAnsi="CMU Serif" w:cs="CMU Serif"/>
        </w:rPr>
      </w:pPr>
      <w:r w:rsidRPr="00AF2B86">
        <w:rPr>
          <w:rFonts w:ascii="CMU Serif" w:hAnsi="CMU Serif" w:cs="CMU Serif"/>
        </w:rPr>
        <w:t xml:space="preserve">X.s &gt; 0             </w:t>
      </w:r>
      <w:proofErr w:type="spellStart"/>
      <w:r w:rsidRPr="00AF2B86">
        <w:rPr>
          <w:rFonts w:ascii="CMU Serif" w:hAnsi="CMU Serif" w:cs="CMU Serif"/>
        </w:rPr>
        <w:t>X.size</w:t>
      </w:r>
      <w:proofErr w:type="spellEnd"/>
      <w:r w:rsidRPr="00AF2B86">
        <w:rPr>
          <w:rFonts w:ascii="CMU Serif" w:hAnsi="CMU Serif" w:cs="CMU Serif"/>
        </w:rPr>
        <w:t xml:space="preserve"> = X.s / MWORD_SIZE</w:t>
      </w:r>
    </w:p>
    <w:p w:rsidR="00AF2B86" w:rsidRDefault="00AF2B86" w:rsidP="00436D8B">
      <w:pPr>
        <w:pStyle w:val="ListParagraph"/>
        <w:numPr>
          <w:ilvl w:val="0"/>
          <w:numId w:val="5"/>
        </w:numPr>
        <w:rPr>
          <w:rFonts w:ascii="CMU Serif" w:hAnsi="CMU Serif" w:cs="CMU Serif"/>
        </w:rPr>
      </w:pPr>
      <w:r>
        <w:rPr>
          <w:rFonts w:ascii="CMU Serif" w:hAnsi="CMU Serif" w:cs="CMU Serif"/>
        </w:rPr>
        <w:t>X</w:t>
      </w:r>
      <w:r w:rsidR="00436D8B" w:rsidRPr="00AF2B86">
        <w:rPr>
          <w:rFonts w:ascii="CMU Serif" w:hAnsi="CMU Serif" w:cs="CMU Serif"/>
        </w:rPr>
        <w:t xml:space="preserve">.s = 0             </w:t>
      </w:r>
      <w:proofErr w:type="spellStart"/>
      <w:r w:rsidR="00436D8B" w:rsidRPr="00AF2B86">
        <w:rPr>
          <w:rFonts w:ascii="CMU Serif" w:hAnsi="CMU Serif" w:cs="CMU Serif"/>
        </w:rPr>
        <w:t>X.size</w:t>
      </w:r>
      <w:proofErr w:type="spellEnd"/>
      <w:r w:rsidR="00436D8B" w:rsidRPr="00AF2B86">
        <w:rPr>
          <w:rFonts w:ascii="CMU Serif" w:hAnsi="CMU Serif" w:cs="CMU Serif"/>
        </w:rPr>
        <w:t xml:space="preserve"> = 1 + HASH_SIZE</w:t>
      </w:r>
    </w:p>
    <w:p w:rsidR="00436D8B" w:rsidRPr="00AF2B86" w:rsidRDefault="00436D8B" w:rsidP="00436D8B">
      <w:pPr>
        <w:pStyle w:val="ListParagraph"/>
        <w:numPr>
          <w:ilvl w:val="0"/>
          <w:numId w:val="5"/>
        </w:numPr>
        <w:rPr>
          <w:rFonts w:ascii="CMU Serif" w:hAnsi="CMU Serif" w:cs="CMU Serif"/>
        </w:rPr>
      </w:pPr>
      <w:r w:rsidRPr="00AF2B86">
        <w:rPr>
          <w:rFonts w:ascii="CMU Serif" w:hAnsi="CMU Serif" w:cs="CMU Serif"/>
        </w:rPr>
        <w:t xml:space="preserve">X.s &lt; 0             </w:t>
      </w:r>
      <w:proofErr w:type="spellStart"/>
      <w:r w:rsidRPr="00AF2B86">
        <w:rPr>
          <w:rFonts w:ascii="CMU Serif" w:hAnsi="CMU Serif" w:cs="CMU Serif"/>
        </w:rPr>
        <w:t>X.size</w:t>
      </w:r>
      <w:proofErr w:type="spellEnd"/>
      <w:r w:rsidRPr="00AF2B86">
        <w:rPr>
          <w:rFonts w:ascii="CMU Serif" w:hAnsi="CMU Serif" w:cs="CMU Serif"/>
        </w:rPr>
        <w:t xml:space="preserve"> = -1 * (X.s / MWORD_SIZE)</w:t>
      </w:r>
    </w:p>
    <w:p w:rsidR="00436D8B" w:rsidRPr="00436D8B" w:rsidRDefault="00436D8B" w:rsidP="00436D8B">
      <w:pPr>
        <w:rPr>
          <w:rFonts w:ascii="CMU Serif" w:hAnsi="CMU Serif" w:cs="CMU Serif"/>
        </w:rPr>
      </w:pPr>
      <w:r w:rsidRPr="00436D8B">
        <w:rPr>
          <w:rFonts w:ascii="CMU Serif" w:hAnsi="CMU Serif" w:cs="CMU Serif"/>
        </w:rPr>
        <w:t xml:space="preserve">The size of every array in a </w:t>
      </w:r>
      <w:proofErr w:type="spellStart"/>
      <w:r w:rsidRPr="00436D8B">
        <w:rPr>
          <w:rFonts w:ascii="CMU Serif" w:hAnsi="CMU Serif" w:cs="CMU Serif"/>
        </w:rPr>
        <w:t>bstruct</w:t>
      </w:r>
      <w:proofErr w:type="spellEnd"/>
      <w:r w:rsidRPr="00436D8B">
        <w:rPr>
          <w:rFonts w:ascii="CMU Serif" w:hAnsi="CMU Serif" w:cs="CMU Serif"/>
        </w:rPr>
        <w:t xml:space="preserve"> is an even multiple of MWORD_SIZE.</w:t>
      </w:r>
      <w:r w:rsidR="00FE3E0F">
        <w:rPr>
          <w:rFonts w:ascii="CMU Serif" w:hAnsi="CMU Serif" w:cs="CMU Serif"/>
        </w:rPr>
        <w:t xml:space="preserve"> </w:t>
      </w:r>
      <w:r w:rsidRPr="00436D8B">
        <w:rPr>
          <w:rFonts w:ascii="CMU Serif" w:hAnsi="CMU Serif" w:cs="CMU Serif"/>
        </w:rPr>
        <w:t xml:space="preserve">The least-significant bit of the s-field is used during traversal of a </w:t>
      </w:r>
      <w:proofErr w:type="spellStart"/>
      <w:r w:rsidRPr="00436D8B">
        <w:rPr>
          <w:rFonts w:ascii="CMU Serif" w:hAnsi="CMU Serif" w:cs="CMU Serif"/>
        </w:rPr>
        <w:t>bstruct</w:t>
      </w:r>
      <w:proofErr w:type="spellEnd"/>
      <w:r w:rsidRPr="00436D8B">
        <w:rPr>
          <w:rFonts w:ascii="CMU Serif" w:hAnsi="CMU Serif" w:cs="CMU Serif"/>
        </w:rPr>
        <w:t>, see below.</w:t>
      </w:r>
    </w:p>
    <w:p w:rsidR="00436D8B" w:rsidRPr="00436D8B" w:rsidRDefault="00436D8B" w:rsidP="00436D8B">
      <w:pPr>
        <w:rPr>
          <w:rFonts w:ascii="CMU Serif" w:hAnsi="CMU Serif" w:cs="CMU Serif"/>
        </w:rPr>
      </w:pPr>
      <w:r w:rsidRPr="00436D8B">
        <w:rPr>
          <w:rFonts w:ascii="CMU Serif" w:hAnsi="CMU Serif" w:cs="CMU Serif"/>
        </w:rPr>
        <w:t xml:space="preserve">All other </w:t>
      </w:r>
      <w:proofErr w:type="spellStart"/>
      <w:r w:rsidRPr="00436D8B">
        <w:rPr>
          <w:rFonts w:ascii="CMU Serif" w:hAnsi="CMU Serif" w:cs="CMU Serif"/>
        </w:rPr>
        <w:t>mwords</w:t>
      </w:r>
      <w:proofErr w:type="spellEnd"/>
      <w:r w:rsidRPr="00436D8B">
        <w:rPr>
          <w:rFonts w:ascii="CMU Serif" w:hAnsi="CMU Serif" w:cs="CMU Serif"/>
        </w:rPr>
        <w:t xml:space="preserve"> in an array other than the s-field are called </w:t>
      </w:r>
      <w:r w:rsidRPr="00C95522">
        <w:rPr>
          <w:rFonts w:ascii="CMU Serif" w:hAnsi="CMU Serif" w:cs="CMU Serif"/>
          <w:b/>
        </w:rPr>
        <w:t>entries</w:t>
      </w:r>
      <w:r w:rsidRPr="00436D8B">
        <w:rPr>
          <w:rFonts w:ascii="CMU Serif" w:hAnsi="CMU Serif" w:cs="CMU Serif"/>
        </w:rPr>
        <w:t>.</w:t>
      </w:r>
      <w:r w:rsidR="00C95522">
        <w:rPr>
          <w:rFonts w:ascii="CMU Serif" w:hAnsi="CMU Serif" w:cs="CMU Serif"/>
        </w:rPr>
        <w:t xml:space="preserve"> </w:t>
      </w:r>
      <w:r w:rsidRPr="00436D8B">
        <w:rPr>
          <w:rFonts w:ascii="CMU Serif" w:hAnsi="CMU Serif" w:cs="CMU Serif"/>
        </w:rPr>
        <w:t xml:space="preserve">The </w:t>
      </w:r>
      <w:proofErr w:type="spellStart"/>
      <w:r w:rsidRPr="00436D8B">
        <w:rPr>
          <w:rFonts w:ascii="CMU Serif" w:hAnsi="CMU Serif" w:cs="CMU Serif"/>
        </w:rPr>
        <w:t>zeroth</w:t>
      </w:r>
      <w:proofErr w:type="spellEnd"/>
      <w:r w:rsidRPr="00436D8B">
        <w:rPr>
          <w:rFonts w:ascii="CMU Serif" w:hAnsi="CMU Serif" w:cs="CMU Serif"/>
        </w:rPr>
        <w:t xml:space="preserve"> entry is located im</w:t>
      </w:r>
      <w:r w:rsidR="00225627">
        <w:rPr>
          <w:rFonts w:ascii="CMU Serif" w:hAnsi="CMU Serif" w:cs="CMU Serif"/>
        </w:rPr>
        <w:t>mediately following the s-field in memory.</w:t>
      </w:r>
    </w:p>
    <w:p w:rsidR="00436D8B" w:rsidRPr="00436D8B" w:rsidRDefault="00436D8B" w:rsidP="00556C93">
      <w:pPr>
        <w:rPr>
          <w:rFonts w:ascii="CMU Serif" w:hAnsi="CMU Serif" w:cs="CMU Serif"/>
        </w:rPr>
      </w:pPr>
      <w:r w:rsidRPr="00436D8B">
        <w:rPr>
          <w:rFonts w:ascii="CMU Serif" w:hAnsi="CMU Serif" w:cs="CMU Serif"/>
        </w:rPr>
        <w:t xml:space="preserve">A </w:t>
      </w:r>
      <w:r w:rsidRPr="00845A1D">
        <w:rPr>
          <w:rFonts w:ascii="CMU Serif" w:hAnsi="CMU Serif" w:cs="CMU Serif"/>
          <w:b/>
        </w:rPr>
        <w:t>leaf-array</w:t>
      </w:r>
      <w:r w:rsidRPr="00436D8B">
        <w:rPr>
          <w:rFonts w:ascii="CMU Serif" w:hAnsi="CMU Serif" w:cs="CMU Serif"/>
        </w:rPr>
        <w:t xml:space="preserve"> contains one or more values stored in </w:t>
      </w:r>
      <w:r w:rsidR="00345133">
        <w:rPr>
          <w:rFonts w:ascii="CMU Serif" w:hAnsi="CMU Serif" w:cs="CMU Serif"/>
        </w:rPr>
        <w:t xml:space="preserve">the entries of </w:t>
      </w:r>
      <w:r w:rsidRPr="00436D8B">
        <w:rPr>
          <w:rFonts w:ascii="CMU Serif" w:hAnsi="CMU Serif" w:cs="CMU Serif"/>
        </w:rPr>
        <w:t xml:space="preserve">an array of </w:t>
      </w:r>
      <w:proofErr w:type="spellStart"/>
      <w:r w:rsidRPr="00436D8B">
        <w:rPr>
          <w:rFonts w:ascii="CMU Serif" w:hAnsi="CMU Serif" w:cs="CMU Serif"/>
        </w:rPr>
        <w:t>mwords</w:t>
      </w:r>
      <w:proofErr w:type="spellEnd"/>
      <w:r w:rsidRPr="00436D8B">
        <w:rPr>
          <w:rFonts w:ascii="CMU Serif" w:hAnsi="CMU Serif" w:cs="CMU Serif"/>
        </w:rPr>
        <w:t xml:space="preserve">. The contents of a leaf-array do not have to be accessed in </w:t>
      </w:r>
      <w:proofErr w:type="spellStart"/>
      <w:r w:rsidRPr="00436D8B">
        <w:rPr>
          <w:rFonts w:ascii="CMU Serif" w:hAnsi="CMU Serif" w:cs="CMU Serif"/>
        </w:rPr>
        <w:t>mword</w:t>
      </w:r>
      <w:proofErr w:type="spellEnd"/>
      <w:r w:rsidRPr="00436D8B">
        <w:rPr>
          <w:rFonts w:ascii="CMU Serif" w:hAnsi="CMU Serif" w:cs="CMU Serif"/>
        </w:rPr>
        <w:t xml:space="preserve">-aligned fashion. For example, it is possible to access a particular byte in a </w:t>
      </w:r>
      <w:r w:rsidR="009B512F">
        <w:rPr>
          <w:rFonts w:ascii="CMU Serif" w:hAnsi="CMU Serif" w:cs="CMU Serif"/>
        </w:rPr>
        <w:t xml:space="preserve">leaf-array. </w:t>
      </w:r>
      <w:r w:rsidRPr="00436D8B">
        <w:rPr>
          <w:rFonts w:ascii="CMU Serif" w:hAnsi="CMU Serif" w:cs="CMU Serif"/>
        </w:rPr>
        <w:t>The defining feature of a leaf-array is that it cannot contain pointers to</w:t>
      </w:r>
      <w:r w:rsidR="00556C93">
        <w:rPr>
          <w:rFonts w:ascii="CMU Serif" w:hAnsi="CMU Serif" w:cs="CMU Serif"/>
        </w:rPr>
        <w:t xml:space="preserve"> </w:t>
      </w:r>
      <w:r w:rsidRPr="00436D8B">
        <w:rPr>
          <w:rFonts w:ascii="CMU Serif" w:hAnsi="CMU Serif" w:cs="CMU Serif"/>
        </w:rPr>
        <w:t>any other arrays.</w:t>
      </w:r>
    </w:p>
    <w:p w:rsidR="00436D8B" w:rsidRPr="00436D8B" w:rsidRDefault="009B512F" w:rsidP="00845A1D">
      <w:pPr>
        <w:rPr>
          <w:rFonts w:ascii="CMU Serif" w:hAnsi="CMU Serif" w:cs="CMU Serif"/>
        </w:rPr>
      </w:pPr>
      <w:r>
        <w:rPr>
          <w:rFonts w:ascii="CMU Serif" w:hAnsi="CMU Serif" w:cs="CMU Serif"/>
        </w:rPr>
        <w:t>A</w:t>
      </w:r>
      <w:r w:rsidR="00436D8B" w:rsidRPr="00436D8B">
        <w:rPr>
          <w:rFonts w:ascii="CMU Serif" w:hAnsi="CMU Serif" w:cs="CMU Serif"/>
        </w:rPr>
        <w:t xml:space="preserve"> leaf-array may also be stored as an </w:t>
      </w:r>
      <w:r w:rsidR="00436D8B" w:rsidRPr="009B512F">
        <w:rPr>
          <w:rFonts w:ascii="CMU Serif" w:hAnsi="CMU Serif" w:cs="CMU Serif"/>
          <w:b/>
        </w:rPr>
        <w:t>array-8</w:t>
      </w:r>
      <w:r w:rsidR="00436D8B" w:rsidRPr="00436D8B">
        <w:rPr>
          <w:rFonts w:ascii="CMU Serif" w:hAnsi="CMU Serif" w:cs="CMU Serif"/>
        </w:rPr>
        <w:t xml:space="preserve">. Array-8 is just a convention for padding the last </w:t>
      </w:r>
      <w:proofErr w:type="spellStart"/>
      <w:r w:rsidR="00436D8B" w:rsidRPr="00436D8B">
        <w:rPr>
          <w:rFonts w:ascii="CMU Serif" w:hAnsi="CMU Serif" w:cs="CMU Serif"/>
        </w:rPr>
        <w:t>mword</w:t>
      </w:r>
      <w:proofErr w:type="spellEnd"/>
      <w:r w:rsidR="00436D8B" w:rsidRPr="00436D8B">
        <w:rPr>
          <w:rFonts w:ascii="CMU Serif" w:hAnsi="CMU Serif" w:cs="CMU Serif"/>
        </w:rPr>
        <w:t xml:space="preserve"> of a leaf array with a special </w:t>
      </w:r>
      <w:proofErr w:type="spellStart"/>
      <w:r w:rsidR="00436D8B" w:rsidRPr="00436D8B">
        <w:rPr>
          <w:rFonts w:ascii="CMU Serif" w:hAnsi="CMU Serif" w:cs="CMU Serif"/>
        </w:rPr>
        <w:t>mword</w:t>
      </w:r>
      <w:proofErr w:type="spellEnd"/>
      <w:r w:rsidR="00436D8B" w:rsidRPr="00436D8B">
        <w:rPr>
          <w:rFonts w:ascii="CMU Serif" w:hAnsi="CMU Serif" w:cs="CMU Serif"/>
        </w:rPr>
        <w:t xml:space="preserve"> that indicates the byte length of the array. Babel strings are stored as array</w:t>
      </w:r>
      <w:r w:rsidR="00845A1D">
        <w:rPr>
          <w:rFonts w:ascii="CMU Serif" w:hAnsi="CMU Serif" w:cs="CMU Serif"/>
        </w:rPr>
        <w:t xml:space="preserve">-8 in native form, see </w:t>
      </w:r>
      <w:r w:rsidR="00F00343">
        <w:rPr>
          <w:rFonts w:ascii="CMU Serif" w:hAnsi="CMU Serif" w:cs="CMU Serif"/>
        </w:rPr>
        <w:t xml:space="preserve">the </w:t>
      </w:r>
      <w:r w:rsidR="00845A1D">
        <w:rPr>
          <w:rFonts w:ascii="CMU Serif" w:hAnsi="CMU Serif" w:cs="CMU Serif"/>
        </w:rPr>
        <w:t>Strings</w:t>
      </w:r>
      <w:r w:rsidR="00436D8B" w:rsidRPr="00436D8B">
        <w:rPr>
          <w:rFonts w:ascii="CMU Serif" w:hAnsi="CMU Serif" w:cs="CMU Serif"/>
        </w:rPr>
        <w:t xml:space="preserve"> section below.</w:t>
      </w:r>
    </w:p>
    <w:p w:rsidR="00436D8B" w:rsidRPr="00436D8B" w:rsidRDefault="00436D8B" w:rsidP="00436D8B">
      <w:pPr>
        <w:rPr>
          <w:rFonts w:ascii="CMU Serif" w:hAnsi="CMU Serif" w:cs="CMU Serif"/>
        </w:rPr>
      </w:pPr>
      <w:r w:rsidRPr="00436D8B">
        <w:rPr>
          <w:rFonts w:ascii="CMU Serif" w:hAnsi="CMU Serif" w:cs="CMU Serif"/>
        </w:rPr>
        <w:t xml:space="preserve">An </w:t>
      </w:r>
      <w:r w:rsidRPr="00CB6CA6">
        <w:rPr>
          <w:rFonts w:ascii="CMU Serif" w:hAnsi="CMU Serif" w:cs="CMU Serif"/>
          <w:b/>
        </w:rPr>
        <w:t>interior-array</w:t>
      </w:r>
      <w:r w:rsidRPr="00436D8B">
        <w:rPr>
          <w:rFonts w:ascii="CMU Serif" w:hAnsi="CMU Serif" w:cs="CMU Serif"/>
        </w:rPr>
        <w:t xml:space="preserve"> contains one or more pointers, each </w:t>
      </w:r>
      <w:proofErr w:type="spellStart"/>
      <w:r w:rsidRPr="00436D8B">
        <w:rPr>
          <w:rFonts w:ascii="CMU Serif" w:hAnsi="CMU Serif" w:cs="CMU Serif"/>
        </w:rPr>
        <w:t>mword</w:t>
      </w:r>
      <w:proofErr w:type="spellEnd"/>
      <w:r w:rsidRPr="00436D8B">
        <w:rPr>
          <w:rFonts w:ascii="CMU Serif" w:hAnsi="CMU Serif" w:cs="CMU Serif"/>
        </w:rPr>
        <w:t xml:space="preserve">-sized. The defining feature of an interior-array is that every </w:t>
      </w:r>
      <w:proofErr w:type="spellStart"/>
      <w:r w:rsidRPr="00436D8B">
        <w:rPr>
          <w:rFonts w:ascii="CMU Serif" w:hAnsi="CMU Serif" w:cs="CMU Serif"/>
        </w:rPr>
        <w:t>mword</w:t>
      </w:r>
      <w:proofErr w:type="spellEnd"/>
      <w:r w:rsidRPr="00436D8B">
        <w:rPr>
          <w:rFonts w:ascii="CMU Serif" w:hAnsi="CMU Serif" w:cs="CMU Serif"/>
        </w:rPr>
        <w:t xml:space="preserve"> in an interior-array must contain a pointer to the </w:t>
      </w:r>
      <w:proofErr w:type="spellStart"/>
      <w:r w:rsidRPr="00E32336">
        <w:rPr>
          <w:rFonts w:ascii="CMU Serif" w:hAnsi="CMU Serif" w:cs="CMU Serif"/>
          <w:i/>
        </w:rPr>
        <w:t>zeroth</w:t>
      </w:r>
      <w:proofErr w:type="spellEnd"/>
      <w:r w:rsidRPr="00E32336">
        <w:rPr>
          <w:rFonts w:ascii="CMU Serif" w:hAnsi="CMU Serif" w:cs="CMU Serif"/>
          <w:i/>
        </w:rPr>
        <w:t xml:space="preserve"> entry</w:t>
      </w:r>
      <w:r w:rsidRPr="00436D8B">
        <w:rPr>
          <w:rFonts w:ascii="CMU Serif" w:hAnsi="CMU Serif" w:cs="CMU Serif"/>
        </w:rPr>
        <w:t xml:space="preserve"> of an</w:t>
      </w:r>
      <w:r w:rsidR="00225627">
        <w:rPr>
          <w:rFonts w:ascii="CMU Serif" w:hAnsi="CMU Serif" w:cs="CMU Serif"/>
        </w:rPr>
        <w:t>other entity</w:t>
      </w:r>
      <w:r w:rsidR="00513004">
        <w:rPr>
          <w:rFonts w:ascii="CMU Serif" w:hAnsi="CMU Serif" w:cs="CMU Serif"/>
        </w:rPr>
        <w:t xml:space="preserve"> </w:t>
      </w:r>
      <w:r w:rsidR="00E32336">
        <w:rPr>
          <w:rFonts w:ascii="CMU Serif" w:hAnsi="CMU Serif" w:cs="CMU Serif"/>
        </w:rPr>
        <w:t xml:space="preserve">within the </w:t>
      </w:r>
      <w:proofErr w:type="spellStart"/>
      <w:r w:rsidR="00E32336">
        <w:rPr>
          <w:rFonts w:ascii="CMU Serif" w:hAnsi="CMU Serif" w:cs="CMU Serif"/>
        </w:rPr>
        <w:t>bstruct</w:t>
      </w:r>
      <w:proofErr w:type="spellEnd"/>
      <w:r w:rsidR="00E43065">
        <w:rPr>
          <w:rFonts w:ascii="CMU Serif" w:hAnsi="CMU Serif" w:cs="CMU Serif"/>
        </w:rPr>
        <w:t>.</w:t>
      </w:r>
      <w:r w:rsidR="00E64405">
        <w:rPr>
          <w:rFonts w:ascii="CMU Serif" w:hAnsi="CMU Serif" w:cs="CMU Serif"/>
        </w:rPr>
        <w:t xml:space="preserve"> </w:t>
      </w:r>
      <w:r w:rsidRPr="00436D8B">
        <w:rPr>
          <w:rFonts w:ascii="CMU Serif" w:hAnsi="CMU Serif" w:cs="CMU Serif"/>
        </w:rPr>
        <w:t>Every pointer in an interior-array</w:t>
      </w:r>
      <w:r w:rsidR="00BA0027">
        <w:rPr>
          <w:rFonts w:ascii="CMU Serif" w:hAnsi="CMU Serif" w:cs="CMU Serif"/>
        </w:rPr>
        <w:t xml:space="preserve"> must contain a valid pointer (no dangling or misaligned pointers are allowed)</w:t>
      </w:r>
      <w:r w:rsidRPr="00436D8B">
        <w:rPr>
          <w:rFonts w:ascii="CMU Serif" w:hAnsi="CMU Serif" w:cs="CMU Serif"/>
        </w:rPr>
        <w:t>.</w:t>
      </w:r>
    </w:p>
    <w:p w:rsidR="00FA7CDB" w:rsidRDefault="00436D8B" w:rsidP="00513004">
      <w:pPr>
        <w:rPr>
          <w:rFonts w:ascii="CMU Serif" w:hAnsi="CMU Serif" w:cs="CMU Serif"/>
        </w:rPr>
      </w:pPr>
      <w:r w:rsidRPr="00436D8B">
        <w:rPr>
          <w:rFonts w:ascii="CMU Serif" w:hAnsi="CMU Serif" w:cs="CMU Serif"/>
        </w:rPr>
        <w:t xml:space="preserve">A </w:t>
      </w:r>
      <w:r w:rsidR="00513004">
        <w:rPr>
          <w:rFonts w:ascii="CMU Serif" w:hAnsi="CMU Serif" w:cs="CMU Serif"/>
          <w:b/>
        </w:rPr>
        <w:t>tagged-</w:t>
      </w:r>
      <w:r w:rsidR="00925785">
        <w:rPr>
          <w:rFonts w:ascii="CMU Serif" w:hAnsi="CMU Serif" w:cs="CMU Serif"/>
          <w:b/>
        </w:rPr>
        <w:t>list</w:t>
      </w:r>
      <w:r w:rsidRPr="00436D8B">
        <w:rPr>
          <w:rFonts w:ascii="CMU Serif" w:hAnsi="CMU Serif" w:cs="CMU Serif"/>
        </w:rPr>
        <w:t xml:space="preserve"> is a single hash value </w:t>
      </w:r>
      <w:r w:rsidR="00513004">
        <w:rPr>
          <w:rFonts w:ascii="CMU Serif" w:hAnsi="CMU Serif" w:cs="CMU Serif"/>
        </w:rPr>
        <w:t xml:space="preserve">and </w:t>
      </w:r>
      <w:r w:rsidR="00293B6D">
        <w:rPr>
          <w:rFonts w:ascii="CMU Serif" w:hAnsi="CMU Serif" w:cs="CMU Serif"/>
        </w:rPr>
        <w:t>an attached list</w:t>
      </w:r>
      <w:r w:rsidR="00513004">
        <w:rPr>
          <w:rFonts w:ascii="CMU Serif" w:hAnsi="CMU Serif" w:cs="CMU Serif"/>
        </w:rPr>
        <w:t xml:space="preserve">. </w:t>
      </w:r>
      <w:r w:rsidR="00FA7CDB">
        <w:rPr>
          <w:rFonts w:ascii="CMU Serif" w:hAnsi="CMU Serif" w:cs="CMU Serif"/>
        </w:rPr>
        <w:t>Pure-</w:t>
      </w:r>
      <w:proofErr w:type="spellStart"/>
      <w:r w:rsidR="00FA7CDB">
        <w:rPr>
          <w:rFonts w:ascii="CMU Serif" w:hAnsi="CMU Serif" w:cs="CMU Serif"/>
        </w:rPr>
        <w:t>bstructs</w:t>
      </w:r>
      <w:proofErr w:type="spellEnd"/>
      <w:r w:rsidR="00FA7CDB">
        <w:rPr>
          <w:rFonts w:ascii="CMU Serif" w:hAnsi="CMU Serif" w:cs="CMU Serif"/>
        </w:rPr>
        <w:t xml:space="preserve"> do not contain tagged-lists except a special kind of tagged list called a pure-reference. A </w:t>
      </w:r>
      <w:r w:rsidR="00FA7CDB" w:rsidRPr="00FA7CDB">
        <w:rPr>
          <w:rFonts w:ascii="CMU Serif" w:hAnsi="CMU Serif" w:cs="CMU Serif"/>
          <w:b/>
        </w:rPr>
        <w:t>pure-reference</w:t>
      </w:r>
      <w:r w:rsidR="00FA7CDB">
        <w:rPr>
          <w:rFonts w:ascii="CMU Serif" w:hAnsi="CMU Serif" w:cs="CMU Serif"/>
        </w:rPr>
        <w:t xml:space="preserve"> is a type of reference that contains indexes into a </w:t>
      </w:r>
      <w:proofErr w:type="spellStart"/>
      <w:r w:rsidR="00FA7CDB">
        <w:rPr>
          <w:rFonts w:ascii="CMU Serif" w:hAnsi="CMU Serif" w:cs="CMU Serif"/>
        </w:rPr>
        <w:t>bstruct</w:t>
      </w:r>
      <w:proofErr w:type="spellEnd"/>
      <w:r w:rsidR="00FA7CDB">
        <w:rPr>
          <w:rFonts w:ascii="CMU Serif" w:hAnsi="CMU Serif" w:cs="CMU Serif"/>
        </w:rPr>
        <w:t xml:space="preserve"> starting from that </w:t>
      </w:r>
      <w:proofErr w:type="spellStart"/>
      <w:r w:rsidR="00FA7CDB">
        <w:rPr>
          <w:rFonts w:ascii="CMU Serif" w:hAnsi="CMU Serif" w:cs="CMU Serif"/>
        </w:rPr>
        <w:t>bstruct’s</w:t>
      </w:r>
      <w:proofErr w:type="spellEnd"/>
      <w:r w:rsidR="00FA7CDB">
        <w:rPr>
          <w:rFonts w:ascii="CMU Serif" w:hAnsi="CMU Serif" w:cs="CMU Serif"/>
        </w:rPr>
        <w:t xml:space="preserve"> root. </w:t>
      </w:r>
    </w:p>
    <w:p w:rsidR="00513004" w:rsidRDefault="00FA7CDB" w:rsidP="00513004">
      <w:pPr>
        <w:rPr>
          <w:rFonts w:ascii="CMU Serif" w:hAnsi="CMU Serif" w:cs="CMU Serif"/>
        </w:rPr>
      </w:pPr>
      <w:r>
        <w:rPr>
          <w:rFonts w:ascii="CMU Serif" w:hAnsi="CMU Serif" w:cs="CMU Serif"/>
        </w:rPr>
        <w:t xml:space="preserve">An ordinary </w:t>
      </w:r>
      <w:proofErr w:type="spellStart"/>
      <w:r>
        <w:rPr>
          <w:rFonts w:ascii="CMU Serif" w:hAnsi="CMU Serif" w:cs="CMU Serif"/>
        </w:rPr>
        <w:t>bstruct</w:t>
      </w:r>
      <w:proofErr w:type="spellEnd"/>
      <w:r w:rsidR="00513004">
        <w:rPr>
          <w:rFonts w:ascii="CMU Serif" w:hAnsi="CMU Serif" w:cs="CMU Serif"/>
        </w:rPr>
        <w:t xml:space="preserve"> </w:t>
      </w:r>
      <w:r>
        <w:rPr>
          <w:rFonts w:ascii="CMU Serif" w:hAnsi="CMU Serif" w:cs="CMU Serif"/>
        </w:rPr>
        <w:t xml:space="preserve">can contain tagged-lists but tagged-lists can only be used in the context of </w:t>
      </w:r>
      <w:r w:rsidR="00513004">
        <w:rPr>
          <w:rFonts w:ascii="CMU Serif" w:hAnsi="CMU Serif" w:cs="CMU Serif"/>
        </w:rPr>
        <w:t>a symbol-table</w:t>
      </w:r>
      <w:r w:rsidR="0066511A">
        <w:rPr>
          <w:rFonts w:ascii="CMU Serif" w:hAnsi="CMU Serif" w:cs="CMU Serif"/>
        </w:rPr>
        <w:t xml:space="preserve"> in a Babel virtual machine (</w:t>
      </w:r>
      <w:proofErr w:type="spellStart"/>
      <w:r w:rsidR="0066511A">
        <w:rPr>
          <w:rFonts w:ascii="CMU Serif" w:hAnsi="CMU Serif" w:cs="CMU Serif"/>
        </w:rPr>
        <w:t>bvm</w:t>
      </w:r>
      <w:proofErr w:type="spellEnd"/>
      <w:r w:rsidR="0066511A">
        <w:rPr>
          <w:rFonts w:ascii="CMU Serif" w:hAnsi="CMU Serif" w:cs="CMU Serif"/>
        </w:rPr>
        <w:t>)</w:t>
      </w:r>
      <w:r w:rsidR="00513004">
        <w:rPr>
          <w:rFonts w:ascii="CMU Serif" w:hAnsi="CMU Serif" w:cs="CMU Serif"/>
        </w:rPr>
        <w:t>. Certain pre-defined tagged-</w:t>
      </w:r>
      <w:r w:rsidR="00D828C1">
        <w:rPr>
          <w:rFonts w:ascii="CMU Serif" w:hAnsi="CMU Serif" w:cs="CMU Serif"/>
        </w:rPr>
        <w:t>lists</w:t>
      </w:r>
      <w:r w:rsidR="00513004">
        <w:rPr>
          <w:rFonts w:ascii="CMU Serif" w:hAnsi="CMU Serif" w:cs="CMU Serif"/>
        </w:rPr>
        <w:t xml:space="preserve"> are recognized </w:t>
      </w:r>
      <w:r w:rsidR="00513004">
        <w:rPr>
          <w:rFonts w:ascii="CMU Serif" w:hAnsi="CMU Serif" w:cs="CMU Serif"/>
        </w:rPr>
        <w:lastRenderedPageBreak/>
        <w:t xml:space="preserve">by Babel </w:t>
      </w:r>
      <w:r w:rsidR="00D828C1">
        <w:rPr>
          <w:rFonts w:ascii="CMU Serif" w:hAnsi="CMU Serif" w:cs="CMU Serif"/>
        </w:rPr>
        <w:t xml:space="preserve">as built-ins. </w:t>
      </w:r>
      <w:r w:rsidR="003E1E54">
        <w:rPr>
          <w:rFonts w:ascii="CMU Serif" w:hAnsi="CMU Serif" w:cs="CMU Serif"/>
        </w:rPr>
        <w:t xml:space="preserve">A non-built-in </w:t>
      </w:r>
      <w:r w:rsidR="00513004">
        <w:rPr>
          <w:rFonts w:ascii="CMU Serif" w:hAnsi="CMU Serif" w:cs="CMU Serif"/>
        </w:rPr>
        <w:t>tagged-</w:t>
      </w:r>
      <w:r w:rsidR="00D828C1">
        <w:rPr>
          <w:rFonts w:ascii="CMU Serif" w:hAnsi="CMU Serif" w:cs="CMU Serif"/>
        </w:rPr>
        <w:t>list</w:t>
      </w:r>
      <w:r w:rsidR="00513004">
        <w:rPr>
          <w:rFonts w:ascii="CMU Serif" w:hAnsi="CMU Serif" w:cs="CMU Serif"/>
        </w:rPr>
        <w:t xml:space="preserve"> must indicate whether it is traversable </w:t>
      </w:r>
      <w:r w:rsidR="003E1E54">
        <w:rPr>
          <w:rFonts w:ascii="CMU Serif" w:hAnsi="CMU Serif" w:cs="CMU Serif"/>
        </w:rPr>
        <w:t xml:space="preserve">or opaque </w:t>
      </w:r>
      <w:r w:rsidR="00513004">
        <w:rPr>
          <w:rFonts w:ascii="CMU Serif" w:hAnsi="CMU Serif" w:cs="CMU Serif"/>
        </w:rPr>
        <w:t>and whether the memory it points to is managed by Babel or external code.</w:t>
      </w:r>
    </w:p>
    <w:p w:rsidR="0029508F" w:rsidRDefault="0029508F" w:rsidP="00513004">
      <w:pPr>
        <w:rPr>
          <w:rFonts w:ascii="CMU Serif" w:hAnsi="CMU Serif" w:cs="CMU Serif"/>
        </w:rPr>
      </w:pPr>
      <w:r>
        <w:rPr>
          <w:rFonts w:ascii="CMU Serif" w:hAnsi="CMU Serif" w:cs="CMU Serif"/>
        </w:rPr>
        <w:t xml:space="preserve">One particular type of built-in is the </w:t>
      </w:r>
      <w:r w:rsidRPr="0029508F">
        <w:rPr>
          <w:rFonts w:ascii="CMU Serif" w:hAnsi="CMU Serif" w:cs="CMU Serif"/>
          <w:b/>
        </w:rPr>
        <w:t>reference</w:t>
      </w:r>
      <w:r>
        <w:rPr>
          <w:rFonts w:ascii="CMU Serif" w:hAnsi="CMU Serif" w:cs="CMU Serif"/>
        </w:rPr>
        <w:t xml:space="preserve">. A reference is a tagged-list where each element of the list may be either a hash (suitable for lookup in the Babel virtual machine namespace or other </w:t>
      </w:r>
      <w:r w:rsidR="00F6189F">
        <w:rPr>
          <w:rFonts w:ascii="CMU Serif" w:hAnsi="CMU Serif" w:cs="CMU Serif"/>
        </w:rPr>
        <w:t>hash-tables</w:t>
      </w:r>
      <w:r>
        <w:rPr>
          <w:rFonts w:ascii="CMU Serif" w:hAnsi="CMU Serif" w:cs="CMU Serif"/>
        </w:rPr>
        <w:t>) or an offset (used for indexing into an array).</w:t>
      </w:r>
    </w:p>
    <w:p w:rsidR="00322AE3" w:rsidRDefault="002D24FF" w:rsidP="00513004">
      <w:pPr>
        <w:rPr>
          <w:rFonts w:ascii="CMU Serif" w:hAnsi="CMU Serif" w:cs="CMU Serif"/>
        </w:rPr>
      </w:pPr>
      <w:r>
        <w:rPr>
          <w:rFonts w:ascii="CMU Serif" w:hAnsi="CMU Serif" w:cs="CMU Serif"/>
        </w:rPr>
        <w:t xml:space="preserve">Another built-in is the </w:t>
      </w:r>
      <w:r w:rsidRPr="002D24FF">
        <w:rPr>
          <w:rFonts w:ascii="CMU Serif" w:hAnsi="CMU Serif" w:cs="CMU Serif"/>
          <w:b/>
        </w:rPr>
        <w:t>hash-table</w:t>
      </w:r>
      <w:r>
        <w:rPr>
          <w:rFonts w:ascii="CMU Serif" w:hAnsi="CMU Serif" w:cs="CMU Serif"/>
        </w:rPr>
        <w:t xml:space="preserve">. A hash-table consists of a single-level of look-up based on a hash, usually generated by hashing a string (key). A special kind of hash-table is called a </w:t>
      </w:r>
      <w:r w:rsidRPr="002D24FF">
        <w:rPr>
          <w:rFonts w:ascii="CMU Serif" w:hAnsi="CMU Serif" w:cs="CMU Serif"/>
          <w:b/>
        </w:rPr>
        <w:t>namespace</w:t>
      </w:r>
      <w:r>
        <w:rPr>
          <w:rFonts w:ascii="CMU Serif" w:hAnsi="CMU Serif" w:cs="CMU Serif"/>
        </w:rPr>
        <w:t xml:space="preserve">. It is important to remember that, in Babel, there is </w:t>
      </w:r>
      <w:r w:rsidRPr="002D24FF">
        <w:rPr>
          <w:rFonts w:ascii="CMU Serif" w:hAnsi="CMU Serif" w:cs="CMU Serif"/>
          <w:i/>
        </w:rPr>
        <w:t>the</w:t>
      </w:r>
      <w:r>
        <w:rPr>
          <w:rFonts w:ascii="CMU Serif" w:hAnsi="CMU Serif" w:cs="CMU Serif"/>
        </w:rPr>
        <w:t xml:space="preserve"> Babel virtual namespace and then there is the data-structure called a namespace. </w:t>
      </w:r>
      <w:r w:rsidR="00322AE3">
        <w:rPr>
          <w:rFonts w:ascii="CMU Serif" w:hAnsi="CMU Serif" w:cs="CMU Serif"/>
        </w:rPr>
        <w:t xml:space="preserve">The former will be referred to as they symbol-table and the latter as a namespace. </w:t>
      </w:r>
    </w:p>
    <w:p w:rsidR="002D24FF" w:rsidRDefault="002D24FF" w:rsidP="00513004">
      <w:pPr>
        <w:rPr>
          <w:rFonts w:ascii="CMU Serif" w:hAnsi="CMU Serif" w:cs="CMU Serif"/>
        </w:rPr>
      </w:pPr>
      <w:r>
        <w:rPr>
          <w:rFonts w:ascii="CMU Serif" w:hAnsi="CMU Serif" w:cs="CMU Serif"/>
        </w:rPr>
        <w:t xml:space="preserve">Another built-in – constructed from multiple layers of hash-tables – is the </w:t>
      </w:r>
      <w:r w:rsidRPr="002D24FF">
        <w:rPr>
          <w:rFonts w:ascii="CMU Serif" w:hAnsi="CMU Serif" w:cs="CMU Serif"/>
          <w:b/>
        </w:rPr>
        <w:t>directory</w:t>
      </w:r>
      <w:r>
        <w:rPr>
          <w:rFonts w:ascii="CMU Serif" w:hAnsi="CMU Serif" w:cs="CMU Serif"/>
        </w:rPr>
        <w:t>. A directory behaves essentially like the *nix URI directory naming scheme</w:t>
      </w:r>
      <w:r w:rsidR="00E53340">
        <w:rPr>
          <w:rFonts w:ascii="CMU Serif" w:hAnsi="CMU Serif" w:cs="CMU Serif"/>
        </w:rPr>
        <w:t xml:space="preserve"> but is used in accessing memory, not </w:t>
      </w:r>
      <w:r w:rsidR="001E7500">
        <w:rPr>
          <w:rFonts w:ascii="CMU Serif" w:hAnsi="CMU Serif" w:cs="CMU Serif"/>
        </w:rPr>
        <w:t>mass-storage</w:t>
      </w:r>
      <w:r w:rsidR="00E53340">
        <w:rPr>
          <w:rFonts w:ascii="CMU Serif" w:hAnsi="CMU Serif" w:cs="CMU Serif"/>
        </w:rPr>
        <w:t>.</w:t>
      </w:r>
    </w:p>
    <w:p w:rsidR="00EE4760" w:rsidRDefault="00EE4760" w:rsidP="00513004">
      <w:pPr>
        <w:rPr>
          <w:rFonts w:ascii="CMU Serif" w:hAnsi="CMU Serif" w:cs="CMU Serif"/>
        </w:rPr>
      </w:pPr>
      <w:r>
        <w:rPr>
          <w:rFonts w:ascii="CMU Serif" w:hAnsi="CMU Serif" w:cs="CMU Serif"/>
        </w:rPr>
        <w:t xml:space="preserve">Another built-in is a </w:t>
      </w:r>
      <w:proofErr w:type="spellStart"/>
      <w:r w:rsidRPr="00EE4760">
        <w:rPr>
          <w:rFonts w:ascii="CMU Serif" w:hAnsi="CMU Serif" w:cs="CMU Serif"/>
          <w:b/>
        </w:rPr>
        <w:t>bvm</w:t>
      </w:r>
      <w:proofErr w:type="spellEnd"/>
      <w:r>
        <w:rPr>
          <w:rFonts w:ascii="CMU Serif" w:hAnsi="CMU Serif" w:cs="CMU Serif"/>
        </w:rPr>
        <w:t xml:space="preserve"> or Babel virtual machine. The currently running virtual machine is </w:t>
      </w:r>
      <w:r w:rsidR="003621A1">
        <w:rPr>
          <w:rFonts w:ascii="CMU Serif" w:hAnsi="CMU Serif" w:cs="CMU Serif"/>
        </w:rPr>
        <w:t>a</w:t>
      </w:r>
      <w:r>
        <w:rPr>
          <w:rFonts w:ascii="CMU Serif" w:hAnsi="CMU Serif" w:cs="CMU Serif"/>
        </w:rPr>
        <w:t xml:space="preserve"> </w:t>
      </w:r>
      <w:r w:rsidR="003621A1" w:rsidRPr="003621A1">
        <w:rPr>
          <w:rFonts w:ascii="CMU Serif" w:hAnsi="CMU Serif" w:cs="CMU Serif"/>
          <w:i/>
        </w:rPr>
        <w:t>running</w:t>
      </w:r>
      <w:r w:rsidR="003621A1">
        <w:rPr>
          <w:rFonts w:ascii="CMU Serif" w:hAnsi="CMU Serif" w:cs="CMU Serif"/>
        </w:rPr>
        <w:t xml:space="preserve"> </w:t>
      </w:r>
      <w:proofErr w:type="spellStart"/>
      <w:r>
        <w:rPr>
          <w:rFonts w:ascii="CMU Serif" w:hAnsi="CMU Serif" w:cs="CMU Serif"/>
        </w:rPr>
        <w:t>bvm</w:t>
      </w:r>
      <w:proofErr w:type="spellEnd"/>
      <w:r>
        <w:rPr>
          <w:rFonts w:ascii="CMU Serif" w:hAnsi="CMU Serif" w:cs="CMU Serif"/>
        </w:rPr>
        <w:t xml:space="preserve">. A </w:t>
      </w:r>
      <w:r w:rsidR="003621A1">
        <w:rPr>
          <w:rFonts w:ascii="CMU Serif" w:hAnsi="CMU Serif" w:cs="CMU Serif"/>
        </w:rPr>
        <w:t xml:space="preserve">running </w:t>
      </w:r>
      <w:proofErr w:type="spellStart"/>
      <w:r>
        <w:rPr>
          <w:rFonts w:ascii="CMU Serif" w:hAnsi="CMU Serif" w:cs="CMU Serif"/>
        </w:rPr>
        <w:t>bvm</w:t>
      </w:r>
      <w:proofErr w:type="spellEnd"/>
      <w:r>
        <w:rPr>
          <w:rFonts w:ascii="CMU Serif" w:hAnsi="CMU Serif" w:cs="CMU Serif"/>
        </w:rPr>
        <w:t xml:space="preserve"> consists of code, data, stack, jump-table and other elements.</w:t>
      </w:r>
      <w:r w:rsidR="003621A1">
        <w:rPr>
          <w:rFonts w:ascii="CMU Serif" w:hAnsi="CMU Serif" w:cs="CMU Serif"/>
        </w:rPr>
        <w:t xml:space="preserve"> A stored </w:t>
      </w:r>
      <w:proofErr w:type="spellStart"/>
      <w:r w:rsidR="003621A1">
        <w:rPr>
          <w:rFonts w:ascii="CMU Serif" w:hAnsi="CMU Serif" w:cs="CMU Serif"/>
        </w:rPr>
        <w:t>bvm</w:t>
      </w:r>
      <w:proofErr w:type="spellEnd"/>
      <w:r w:rsidR="003621A1">
        <w:rPr>
          <w:rFonts w:ascii="CMU Serif" w:hAnsi="CMU Serif" w:cs="CMU Serif"/>
        </w:rPr>
        <w:t xml:space="preserve"> consists of code, data and stack.</w:t>
      </w:r>
    </w:p>
    <w:p w:rsidR="00436D8B" w:rsidRPr="00436D8B" w:rsidRDefault="00436D8B" w:rsidP="001F0F4A">
      <w:pPr>
        <w:rPr>
          <w:rFonts w:ascii="CMU Serif" w:hAnsi="CMU Serif" w:cs="CMU Serif"/>
        </w:rPr>
      </w:pPr>
      <w:r w:rsidRPr="00436D8B">
        <w:rPr>
          <w:rFonts w:ascii="CMU Serif" w:hAnsi="CMU Serif" w:cs="CMU Serif"/>
        </w:rPr>
        <w:t xml:space="preserve">A </w:t>
      </w:r>
      <w:proofErr w:type="spellStart"/>
      <w:r w:rsidRPr="00436D8B">
        <w:rPr>
          <w:rFonts w:ascii="CMU Serif" w:hAnsi="CMU Serif" w:cs="CMU Serif"/>
        </w:rPr>
        <w:t>bstruct</w:t>
      </w:r>
      <w:proofErr w:type="spellEnd"/>
      <w:r w:rsidRPr="00436D8B">
        <w:rPr>
          <w:rFonts w:ascii="CMU Serif" w:hAnsi="CMU Serif" w:cs="CMU Serif"/>
        </w:rPr>
        <w:t xml:space="preserve"> is a graph, not a tree. Hence, it may contain cycles. </w:t>
      </w:r>
      <w:proofErr w:type="spellStart"/>
      <w:r w:rsidR="001F0F4A">
        <w:rPr>
          <w:rFonts w:ascii="CMU Serif" w:hAnsi="CMU Serif" w:cs="CMU Serif"/>
        </w:rPr>
        <w:t>Bstruct</w:t>
      </w:r>
      <w:proofErr w:type="spellEnd"/>
      <w:r w:rsidR="001F0F4A">
        <w:rPr>
          <w:rFonts w:ascii="CMU Serif" w:hAnsi="CMU Serif" w:cs="CMU Serif"/>
        </w:rPr>
        <w:t xml:space="preserve"> </w:t>
      </w:r>
      <w:r w:rsidR="001F0F4A" w:rsidRPr="001F0F4A">
        <w:rPr>
          <w:rFonts w:ascii="CMU Serif" w:hAnsi="CMU Serif" w:cs="CMU Serif"/>
          <w:b/>
        </w:rPr>
        <w:t>t</w:t>
      </w:r>
      <w:r w:rsidRPr="001F0F4A">
        <w:rPr>
          <w:rFonts w:ascii="CMU Serif" w:hAnsi="CMU Serif" w:cs="CMU Serif"/>
          <w:b/>
        </w:rPr>
        <w:t>raversal</w:t>
      </w:r>
      <w:r w:rsidR="001F0F4A">
        <w:rPr>
          <w:rFonts w:ascii="CMU Serif" w:hAnsi="CMU Serif" w:cs="CMU Serif"/>
        </w:rPr>
        <w:t xml:space="preserve"> </w:t>
      </w:r>
      <w:r w:rsidRPr="00436D8B">
        <w:rPr>
          <w:rFonts w:ascii="CMU Serif" w:hAnsi="CMU Serif" w:cs="CMU Serif"/>
        </w:rPr>
        <w:t>requires that each array be marked as it is</w:t>
      </w:r>
      <w:r w:rsidR="001F0F4A">
        <w:rPr>
          <w:rFonts w:ascii="CMU Serif" w:hAnsi="CMU Serif" w:cs="CMU Serif"/>
        </w:rPr>
        <w:t xml:space="preserve"> visited. The least significant </w:t>
      </w:r>
      <w:r w:rsidRPr="00436D8B">
        <w:rPr>
          <w:rFonts w:ascii="CMU Serif" w:hAnsi="CMU Serif" w:cs="CMU Serif"/>
        </w:rPr>
        <w:t xml:space="preserve">bit of the s-field is used for this. The </w:t>
      </w:r>
      <w:proofErr w:type="spellStart"/>
      <w:r w:rsidRPr="00436D8B">
        <w:rPr>
          <w:rFonts w:ascii="CMU Serif" w:hAnsi="CMU Serif" w:cs="CMU Serif"/>
        </w:rPr>
        <w:t>bstruct</w:t>
      </w:r>
      <w:proofErr w:type="spellEnd"/>
      <w:r w:rsidRPr="00436D8B">
        <w:rPr>
          <w:rFonts w:ascii="CMU Serif" w:hAnsi="CMU Serif" w:cs="CMU Serif"/>
        </w:rPr>
        <w:t xml:space="preserve"> is actually traversed</w:t>
      </w:r>
      <w:r w:rsidR="001F0F4A">
        <w:rPr>
          <w:rFonts w:ascii="CMU Serif" w:hAnsi="CMU Serif" w:cs="CMU Serif"/>
        </w:rPr>
        <w:t xml:space="preserve"> </w:t>
      </w:r>
      <w:r w:rsidRPr="00436D8B">
        <w:rPr>
          <w:rFonts w:ascii="CMU Serif" w:hAnsi="CMU Serif" w:cs="CMU Serif"/>
        </w:rPr>
        <w:t xml:space="preserve">twice, once to set the LSB of each s-field in the </w:t>
      </w:r>
      <w:proofErr w:type="spellStart"/>
      <w:r w:rsidRPr="00436D8B">
        <w:rPr>
          <w:rFonts w:ascii="CMU Serif" w:hAnsi="CMU Serif" w:cs="CMU Serif"/>
        </w:rPr>
        <w:t>bstruct</w:t>
      </w:r>
      <w:proofErr w:type="spellEnd"/>
      <w:r w:rsidRPr="00436D8B">
        <w:rPr>
          <w:rFonts w:ascii="CMU Serif" w:hAnsi="CMU Serif" w:cs="CMU Serif"/>
        </w:rPr>
        <w:t xml:space="preserve"> and once to clear it again.</w:t>
      </w:r>
    </w:p>
    <w:p w:rsidR="000E6794" w:rsidRDefault="00436D8B" w:rsidP="00436D8B">
      <w:pPr>
        <w:rPr>
          <w:rFonts w:ascii="CMU Serif" w:hAnsi="CMU Serif" w:cs="CMU Serif"/>
        </w:rPr>
      </w:pPr>
      <w:r w:rsidRPr="00436D8B">
        <w:rPr>
          <w:rFonts w:ascii="CMU Serif" w:hAnsi="CMU Serif" w:cs="CMU Serif"/>
        </w:rPr>
        <w:t xml:space="preserve">As a convention, the </w:t>
      </w:r>
      <w:proofErr w:type="spellStart"/>
      <w:r w:rsidRPr="00436D8B">
        <w:rPr>
          <w:rFonts w:ascii="CMU Serif" w:hAnsi="CMU Serif" w:cs="CMU Serif"/>
        </w:rPr>
        <w:t>zeroth</w:t>
      </w:r>
      <w:proofErr w:type="spellEnd"/>
      <w:r w:rsidRPr="00436D8B">
        <w:rPr>
          <w:rFonts w:ascii="CMU Serif" w:hAnsi="CMU Serif" w:cs="CMU Serif"/>
        </w:rPr>
        <w:t xml:space="preserve"> entry of an interior-array is also termed the 'car' field and the first entry is also termed the '</w:t>
      </w:r>
      <w:proofErr w:type="spellStart"/>
      <w:r w:rsidRPr="00436D8B">
        <w:rPr>
          <w:rFonts w:ascii="CMU Serif" w:hAnsi="CMU Serif" w:cs="CMU Serif"/>
        </w:rPr>
        <w:t>cdr</w:t>
      </w:r>
      <w:proofErr w:type="spellEnd"/>
      <w:r w:rsidRPr="00436D8B">
        <w:rPr>
          <w:rFonts w:ascii="CMU Serif" w:hAnsi="CMU Serif" w:cs="CMU Serif"/>
        </w:rPr>
        <w:t xml:space="preserve">' field. This permits the construction of </w:t>
      </w:r>
      <w:proofErr w:type="spellStart"/>
      <w:r w:rsidRPr="00436D8B">
        <w:rPr>
          <w:rFonts w:ascii="CMU Serif" w:hAnsi="CMU Serif" w:cs="CMU Serif"/>
        </w:rPr>
        <w:t>bstructs</w:t>
      </w:r>
      <w:proofErr w:type="spellEnd"/>
      <w:r w:rsidRPr="00436D8B">
        <w:rPr>
          <w:rFonts w:ascii="CMU Serif" w:hAnsi="CMU Serif" w:cs="CMU Serif"/>
        </w:rPr>
        <w:t xml:space="preserve"> formally identical to </w:t>
      </w:r>
      <w:r w:rsidRPr="00FA785E">
        <w:rPr>
          <w:rFonts w:ascii="CMU Serif" w:hAnsi="CMU Serif" w:cs="CMU Serif"/>
          <w:b/>
        </w:rPr>
        <w:t>lists</w:t>
      </w:r>
      <w:r w:rsidRPr="00436D8B">
        <w:rPr>
          <w:rFonts w:ascii="CMU Serif" w:hAnsi="CMU Serif" w:cs="CMU Serif"/>
        </w:rPr>
        <w:t xml:space="preserve"> in Lisp.</w:t>
      </w:r>
      <w:r w:rsidR="00FA785E">
        <w:rPr>
          <w:rFonts w:ascii="CMU Serif" w:hAnsi="CMU Serif" w:cs="CMU Serif"/>
        </w:rPr>
        <w:t xml:space="preserve"> </w:t>
      </w:r>
      <w:r w:rsidR="000E6794">
        <w:rPr>
          <w:rFonts w:ascii="CMU Serif" w:hAnsi="CMU Serif" w:cs="CMU Serif"/>
        </w:rPr>
        <w:t xml:space="preserve">A tagged-list utilizes this list structure. </w:t>
      </w:r>
    </w:p>
    <w:p w:rsidR="00436D8B" w:rsidRDefault="00436D8B" w:rsidP="00436D8B">
      <w:pPr>
        <w:rPr>
          <w:rFonts w:ascii="CMU Serif" w:hAnsi="CMU Serif" w:cs="CMU Serif"/>
        </w:rPr>
      </w:pPr>
      <w:r w:rsidRPr="00436D8B">
        <w:rPr>
          <w:rFonts w:ascii="CMU Serif" w:hAnsi="CMU Serif" w:cs="CMU Serif"/>
        </w:rPr>
        <w:t>Babel borrows the 'cons' 'car' '</w:t>
      </w:r>
      <w:proofErr w:type="spellStart"/>
      <w:r w:rsidRPr="00436D8B">
        <w:rPr>
          <w:rFonts w:ascii="CMU Serif" w:hAnsi="CMU Serif" w:cs="CMU Serif"/>
        </w:rPr>
        <w:t>cdr</w:t>
      </w:r>
      <w:proofErr w:type="spellEnd"/>
      <w:r w:rsidRPr="00436D8B">
        <w:rPr>
          <w:rFonts w:ascii="CMU Serif" w:hAnsi="CMU Serif" w:cs="CMU Serif"/>
        </w:rPr>
        <w:t xml:space="preserve">' etc. terminology from Lisp for this purpose. "A list" always means the portion of a </w:t>
      </w:r>
      <w:proofErr w:type="spellStart"/>
      <w:r w:rsidRPr="00436D8B">
        <w:rPr>
          <w:rFonts w:ascii="CMU Serif" w:hAnsi="CMU Serif" w:cs="CMU Serif"/>
        </w:rPr>
        <w:t>bstruct</w:t>
      </w:r>
      <w:proofErr w:type="spellEnd"/>
      <w:r w:rsidRPr="00436D8B">
        <w:rPr>
          <w:rFonts w:ascii="CMU Serif" w:hAnsi="CMU Serif" w:cs="CMU Serif"/>
        </w:rPr>
        <w:t xml:space="preserve"> that conforms</w:t>
      </w:r>
      <w:r w:rsidR="00A360B7">
        <w:rPr>
          <w:rFonts w:ascii="CMU Serif" w:hAnsi="CMU Serif" w:cs="CMU Serif"/>
        </w:rPr>
        <w:t xml:space="preserve"> to this convention. Note that </w:t>
      </w:r>
      <w:r w:rsidRPr="00A360B7">
        <w:rPr>
          <w:rFonts w:ascii="CMU Serif" w:hAnsi="CMU Serif" w:cs="CMU Serif"/>
          <w:b/>
        </w:rPr>
        <w:t>nil</w:t>
      </w:r>
      <w:r w:rsidRPr="00436D8B">
        <w:rPr>
          <w:rFonts w:ascii="CMU Serif" w:hAnsi="CMU Serif" w:cs="CMU Serif"/>
        </w:rPr>
        <w:t xml:space="preserve"> behaves slightly differently in Babel than it does in Lisp. Since Babel does not have a notion of an atomic value, nil cannot be an atom and never acts like one. Its primary use in Babel is to mark the end of a list. It also serves some special functions in control-flow behavior.</w:t>
      </w:r>
      <w:r w:rsidR="00513004">
        <w:rPr>
          <w:rFonts w:ascii="CMU Serif" w:hAnsi="CMU Serif" w:cs="CMU Serif"/>
        </w:rPr>
        <w:t xml:space="preserve"> Nil is implemented as a </w:t>
      </w:r>
      <w:r w:rsidR="004B3557">
        <w:rPr>
          <w:rFonts w:ascii="CMU Serif" w:hAnsi="CMU Serif" w:cs="CMU Serif"/>
        </w:rPr>
        <w:t>built-in</w:t>
      </w:r>
      <w:r w:rsidR="000E6794">
        <w:rPr>
          <w:rFonts w:ascii="CMU Serif" w:hAnsi="CMU Serif" w:cs="CMU Serif"/>
        </w:rPr>
        <w:t xml:space="preserve"> </w:t>
      </w:r>
      <w:r w:rsidR="00941C8A">
        <w:rPr>
          <w:rFonts w:ascii="CMU Serif" w:hAnsi="CMU Serif" w:cs="CMU Serif"/>
        </w:rPr>
        <w:t>tagged-list</w:t>
      </w:r>
      <w:r w:rsidR="00513004">
        <w:rPr>
          <w:rFonts w:ascii="CMU Serif" w:hAnsi="CMU Serif" w:cs="CMU Serif"/>
        </w:rPr>
        <w:t>.</w:t>
      </w:r>
    </w:p>
    <w:p w:rsidR="00436D8B" w:rsidRPr="00436D8B" w:rsidRDefault="00436D8B" w:rsidP="00436D8B">
      <w:pPr>
        <w:rPr>
          <w:rFonts w:ascii="CMU Serif" w:hAnsi="CMU Serif" w:cs="CMU Serif"/>
        </w:rPr>
      </w:pPr>
      <w:r w:rsidRPr="008023FA">
        <w:rPr>
          <w:rFonts w:ascii="CMU Serif" w:hAnsi="CMU Serif" w:cs="CMU Serif"/>
        </w:rPr>
        <w:t>Hashing</w:t>
      </w:r>
      <w:r w:rsidRPr="00436D8B">
        <w:rPr>
          <w:rFonts w:ascii="CMU Serif" w:hAnsi="CMU Serif" w:cs="CMU Serif"/>
        </w:rPr>
        <w:t xml:space="preserve"> is performed with a modification of </w:t>
      </w:r>
      <w:r w:rsidRPr="00731AD3">
        <w:rPr>
          <w:rFonts w:ascii="CMU Serif" w:hAnsi="CMU Serif" w:cs="CMU Serif"/>
        </w:rPr>
        <w:t>Pearson's 8-bit permutation</w:t>
      </w:r>
      <w:r w:rsidRPr="008023FA">
        <w:rPr>
          <w:rFonts w:ascii="CMU Serif" w:hAnsi="CMU Serif" w:cs="CMU Serif"/>
          <w:b/>
        </w:rPr>
        <w:t xml:space="preserve"> </w:t>
      </w:r>
      <w:r w:rsidRPr="0022698B">
        <w:rPr>
          <w:rFonts w:ascii="CMU Serif" w:hAnsi="CMU Serif" w:cs="CMU Serif"/>
        </w:rPr>
        <w:t>hash</w:t>
      </w:r>
      <w:r w:rsidRPr="00436D8B">
        <w:rPr>
          <w:rFonts w:ascii="CMU Serif" w:hAnsi="CMU Serif" w:cs="CMU Serif"/>
        </w:rPr>
        <w:t xml:space="preserve"> to generate 16-byte (128-bit) hash values. </w:t>
      </w:r>
      <w:r w:rsidR="003B0428">
        <w:rPr>
          <w:rFonts w:ascii="CMU Serif" w:hAnsi="CMU Serif" w:cs="CMU Serif"/>
        </w:rPr>
        <w:t xml:space="preserve">The hash is implemented in a manner that permits what I call </w:t>
      </w:r>
      <w:r w:rsidR="003B0428" w:rsidRPr="003B0428">
        <w:rPr>
          <w:rFonts w:ascii="CMU Serif" w:hAnsi="CMU Serif" w:cs="CMU Serif"/>
          <w:b/>
        </w:rPr>
        <w:t xml:space="preserve">progressive </w:t>
      </w:r>
      <w:proofErr w:type="gramStart"/>
      <w:r w:rsidR="003B0428" w:rsidRPr="003B0428">
        <w:rPr>
          <w:rFonts w:ascii="CMU Serif" w:hAnsi="CMU Serif" w:cs="CMU Serif"/>
          <w:b/>
        </w:rPr>
        <w:t>hashing</w:t>
      </w:r>
      <w:r w:rsidR="001B1723">
        <w:rPr>
          <w:rFonts w:ascii="CMU Serif" w:hAnsi="CMU Serif" w:cs="CMU Serif"/>
        </w:rPr>
        <w:t>,</w:t>
      </w:r>
      <w:proofErr w:type="gramEnd"/>
      <w:r w:rsidR="001B1723">
        <w:rPr>
          <w:rFonts w:ascii="CMU Serif" w:hAnsi="CMU Serif" w:cs="CMU Serif"/>
        </w:rPr>
        <w:t xml:space="preserve"> see the Appendix for more details.</w:t>
      </w:r>
      <w:r w:rsidR="003B0428">
        <w:rPr>
          <w:rFonts w:ascii="CMU Serif" w:hAnsi="CMU Serif" w:cs="CMU Serif"/>
        </w:rPr>
        <w:t xml:space="preserve"> </w:t>
      </w:r>
      <w:r w:rsidRPr="00436D8B">
        <w:rPr>
          <w:rFonts w:ascii="CMU Serif" w:hAnsi="CMU Serif" w:cs="CMU Serif"/>
        </w:rPr>
        <w:t xml:space="preserve">Babel implements </w:t>
      </w:r>
      <w:r w:rsidRPr="008023FA">
        <w:rPr>
          <w:rFonts w:ascii="CMU Serif" w:hAnsi="CMU Serif" w:cs="CMU Serif"/>
          <w:b/>
        </w:rPr>
        <w:t xml:space="preserve">extendible </w:t>
      </w:r>
      <w:r w:rsidRPr="008023FA">
        <w:rPr>
          <w:rFonts w:ascii="CMU Serif" w:hAnsi="CMU Serif" w:cs="CMU Serif"/>
          <w:b/>
        </w:rPr>
        <w:lastRenderedPageBreak/>
        <w:t>hashing</w:t>
      </w:r>
      <w:r w:rsidRPr="00436D8B">
        <w:rPr>
          <w:rFonts w:ascii="CMU Serif" w:hAnsi="CMU Serif" w:cs="CMU Serif"/>
        </w:rPr>
        <w:t xml:space="preserve"> (Fagin, </w:t>
      </w:r>
      <w:proofErr w:type="spellStart"/>
      <w:r w:rsidRPr="00436D8B">
        <w:rPr>
          <w:rFonts w:ascii="CMU Serif" w:hAnsi="CMU Serif" w:cs="CMU Serif"/>
        </w:rPr>
        <w:t>Nievergelt</w:t>
      </w:r>
      <w:proofErr w:type="spellEnd"/>
      <w:r w:rsidRPr="00436D8B">
        <w:rPr>
          <w:rFonts w:ascii="CMU Serif" w:hAnsi="CMU Serif" w:cs="CMU Serif"/>
        </w:rPr>
        <w:t xml:space="preserve">, </w:t>
      </w:r>
      <w:proofErr w:type="spellStart"/>
      <w:r w:rsidRPr="00436D8B">
        <w:rPr>
          <w:rFonts w:ascii="CMU Serif" w:hAnsi="CMU Serif" w:cs="CMU Serif"/>
        </w:rPr>
        <w:t>Pippenger</w:t>
      </w:r>
      <w:proofErr w:type="spellEnd"/>
      <w:r w:rsidRPr="00436D8B">
        <w:rPr>
          <w:rFonts w:ascii="CMU Serif" w:hAnsi="CMU Serif" w:cs="CMU Serif"/>
        </w:rPr>
        <w:t>, Strong, 1979) which means the hash table never needs to be re-hashed when</w:t>
      </w:r>
      <w:r w:rsidR="003B0428">
        <w:rPr>
          <w:rFonts w:ascii="CMU Serif" w:hAnsi="CMU Serif" w:cs="CMU Serif"/>
        </w:rPr>
        <w:t xml:space="preserve"> </w:t>
      </w:r>
      <w:r w:rsidRPr="00436D8B">
        <w:rPr>
          <w:rFonts w:ascii="CMU Serif" w:hAnsi="CMU Serif" w:cs="CMU Serif"/>
        </w:rPr>
        <w:t>items are inserted or deleted.</w:t>
      </w:r>
    </w:p>
    <w:p w:rsidR="00436D8B" w:rsidRPr="00436D8B" w:rsidRDefault="0022698B" w:rsidP="00436D8B">
      <w:pPr>
        <w:rPr>
          <w:rFonts w:ascii="CMU Serif" w:hAnsi="CMU Serif" w:cs="CMU Serif"/>
        </w:rPr>
      </w:pPr>
      <w:r>
        <w:rPr>
          <w:rFonts w:ascii="CMU Serif" w:hAnsi="CMU Serif" w:cs="CMU Serif"/>
        </w:rPr>
        <w:t>In a running Babel virtual machine, e</w:t>
      </w:r>
      <w:r w:rsidRPr="00436D8B">
        <w:rPr>
          <w:rFonts w:ascii="CMU Serif" w:hAnsi="CMU Serif" w:cs="CMU Serif"/>
        </w:rPr>
        <w:t xml:space="preserve">verything lives in one </w:t>
      </w:r>
      <w:r>
        <w:rPr>
          <w:rFonts w:ascii="CMU Serif" w:hAnsi="CMU Serif" w:cs="CMU Serif"/>
        </w:rPr>
        <w:t xml:space="preserve">top-level </w:t>
      </w:r>
      <w:r w:rsidRPr="00436D8B">
        <w:rPr>
          <w:rFonts w:ascii="CMU Serif" w:hAnsi="CMU Serif" w:cs="CMU Serif"/>
        </w:rPr>
        <w:t>namespace, so you cannot have a</w:t>
      </w:r>
      <w:r>
        <w:rPr>
          <w:rFonts w:ascii="CMU Serif" w:hAnsi="CMU Serif" w:cs="CMU Serif"/>
        </w:rPr>
        <w:t xml:space="preserve"> </w:t>
      </w:r>
      <w:r w:rsidRPr="00436D8B">
        <w:rPr>
          <w:rFonts w:ascii="CMU Serif" w:hAnsi="CMU Serif" w:cs="CMU Serif"/>
        </w:rPr>
        <w:t>variable with the same name as a function, etc.</w:t>
      </w:r>
      <w:r>
        <w:rPr>
          <w:rFonts w:ascii="CMU Serif" w:hAnsi="CMU Serif" w:cs="CMU Serif"/>
        </w:rPr>
        <w:t xml:space="preserve"> </w:t>
      </w:r>
      <w:r w:rsidR="00736125">
        <w:rPr>
          <w:rFonts w:ascii="CMU Serif" w:hAnsi="CMU Serif" w:cs="CMU Serif"/>
        </w:rPr>
        <w:t>The</w:t>
      </w:r>
      <w:r w:rsidR="00436D8B" w:rsidRPr="00436D8B">
        <w:rPr>
          <w:rFonts w:ascii="CMU Serif" w:hAnsi="CMU Serif" w:cs="CMU Serif"/>
        </w:rPr>
        <w:t xml:space="preserve"> sym</w:t>
      </w:r>
      <w:r w:rsidR="00736125">
        <w:rPr>
          <w:rFonts w:ascii="CMU Serif" w:hAnsi="CMU Serif" w:cs="CMU Serif"/>
        </w:rPr>
        <w:t>bol table</w:t>
      </w:r>
      <w:r w:rsidR="00436D8B" w:rsidRPr="00436D8B">
        <w:rPr>
          <w:rFonts w:ascii="CMU Serif" w:hAnsi="CMU Serif" w:cs="CMU Serif"/>
        </w:rPr>
        <w:t xml:space="preserve"> is just a namespace but the operators for using </w:t>
      </w:r>
      <w:r w:rsidR="00736125">
        <w:rPr>
          <w:rFonts w:ascii="CMU Serif" w:hAnsi="CMU Serif" w:cs="CMU Serif"/>
        </w:rPr>
        <w:t xml:space="preserve">hashes </w:t>
      </w:r>
      <w:r w:rsidR="00436D8B" w:rsidRPr="00436D8B">
        <w:rPr>
          <w:rFonts w:ascii="CMU Serif" w:hAnsi="CMU Serif" w:cs="CMU Serif"/>
        </w:rPr>
        <w:t xml:space="preserve">can be </w:t>
      </w:r>
      <w:r w:rsidR="00D65D4F">
        <w:rPr>
          <w:rFonts w:ascii="CMU Serif" w:hAnsi="CMU Serif" w:cs="CMU Serif"/>
        </w:rPr>
        <w:t>employ</w:t>
      </w:r>
      <w:r w:rsidR="00436D8B" w:rsidRPr="00436D8B">
        <w:rPr>
          <w:rFonts w:ascii="CMU Serif" w:hAnsi="CMU Serif" w:cs="CMU Serif"/>
        </w:rPr>
        <w:t xml:space="preserve">ed by the user to maintain user namespaces. </w:t>
      </w:r>
    </w:p>
    <w:p w:rsidR="00DB3065" w:rsidRDefault="00436D8B" w:rsidP="00436D8B">
      <w:pPr>
        <w:rPr>
          <w:rFonts w:ascii="CMU Serif" w:hAnsi="CMU Serif" w:cs="CMU Serif"/>
        </w:rPr>
      </w:pPr>
      <w:r w:rsidRPr="00436D8B">
        <w:rPr>
          <w:rFonts w:ascii="CMU Serif" w:hAnsi="CMU Serif" w:cs="CMU Serif"/>
        </w:rPr>
        <w:t>The /babel/path namespace maintains a list of paths similar to Perl's</w:t>
      </w:r>
      <w:r w:rsidR="00A850A6">
        <w:rPr>
          <w:rFonts w:ascii="CMU Serif" w:hAnsi="CMU Serif" w:cs="CMU Serif"/>
        </w:rPr>
        <w:t xml:space="preserve"> </w:t>
      </w:r>
      <w:r w:rsidRPr="00436D8B">
        <w:rPr>
          <w:rFonts w:ascii="CMU Serif" w:hAnsi="CMU Serif" w:cs="CMU Serif"/>
        </w:rPr>
        <w:t>@</w:t>
      </w:r>
      <w:r w:rsidR="00F40BA1">
        <w:rPr>
          <w:rFonts w:ascii="CMU Serif" w:hAnsi="CMU Serif" w:cs="CMU Serif"/>
        </w:rPr>
        <w:t>EXPORT</w:t>
      </w:r>
      <w:r w:rsidRPr="00436D8B">
        <w:rPr>
          <w:rFonts w:ascii="CMU Serif" w:hAnsi="CMU Serif" w:cs="CMU Serif"/>
        </w:rPr>
        <w:t xml:space="preserve"> variable. You can manipulate this variable using any of the applicable Babel operators.</w:t>
      </w:r>
    </w:p>
    <w:p w:rsidR="00C95781" w:rsidRPr="00374B58" w:rsidRDefault="00C95781" w:rsidP="00C95781">
      <w:pPr>
        <w:rPr>
          <w:rFonts w:ascii="CMU Serif" w:hAnsi="CMU Serif" w:cs="CMU Serif"/>
        </w:rPr>
      </w:pPr>
      <w:r w:rsidRPr="00374B58">
        <w:rPr>
          <w:rFonts w:ascii="CMU Serif" w:hAnsi="CMU Serif" w:cs="CMU Serif"/>
        </w:rPr>
        <w:t xml:space="preserve">Babel has native support for UTF-8 encoded </w:t>
      </w:r>
      <w:r w:rsidRPr="00390542">
        <w:rPr>
          <w:rFonts w:ascii="CMU Serif" w:hAnsi="CMU Serif" w:cs="CMU Serif"/>
          <w:b/>
        </w:rPr>
        <w:t>strings</w:t>
      </w:r>
      <w:r w:rsidRPr="00374B58">
        <w:rPr>
          <w:rFonts w:ascii="CMU Serif" w:hAnsi="CMU Serif" w:cs="CMU Serif"/>
        </w:rPr>
        <w:t>. Babel strings are not</w:t>
      </w:r>
      <w:r w:rsidR="003D30E0">
        <w:rPr>
          <w:rFonts w:ascii="CMU Serif" w:hAnsi="CMU Serif" w:cs="CMU Serif"/>
        </w:rPr>
        <w:t xml:space="preserve"> null-terminated. H</w:t>
      </w:r>
      <w:r w:rsidRPr="00374B58">
        <w:rPr>
          <w:rFonts w:ascii="CMU Serif" w:hAnsi="CMU Serif" w:cs="CMU Serif"/>
        </w:rPr>
        <w:t>owever, a Babel-string stored in array-8 form is always</w:t>
      </w:r>
      <w:r w:rsidR="003D30E0">
        <w:rPr>
          <w:rFonts w:ascii="CMU Serif" w:hAnsi="CMU Serif" w:cs="CMU Serif"/>
        </w:rPr>
        <w:t xml:space="preserve"> </w:t>
      </w:r>
      <w:r w:rsidRPr="00374B58">
        <w:rPr>
          <w:rFonts w:ascii="CMU Serif" w:hAnsi="CMU Serif" w:cs="CMU Serif"/>
        </w:rPr>
        <w:t>C-string safe because the alignment-word at the end of an array-8 always contains one or more null bytes. For example, in 32-bit Babel, the alignment word is one of:</w:t>
      </w:r>
    </w:p>
    <w:p w:rsidR="003D30E0" w:rsidRDefault="00C95781" w:rsidP="00C95781">
      <w:pPr>
        <w:pStyle w:val="ListParagraph"/>
        <w:numPr>
          <w:ilvl w:val="0"/>
          <w:numId w:val="9"/>
        </w:numPr>
        <w:rPr>
          <w:rFonts w:ascii="CMU Serif" w:hAnsi="CMU Serif" w:cs="CMU Serif"/>
        </w:rPr>
      </w:pPr>
      <w:r w:rsidRPr="00271E00">
        <w:rPr>
          <w:rFonts w:ascii="Courier New" w:hAnsi="Courier New" w:cs="Courier New"/>
        </w:rPr>
        <w:t>0x00000000</w:t>
      </w:r>
      <w:r w:rsidR="003D30E0" w:rsidRPr="003D30E0">
        <w:rPr>
          <w:rFonts w:ascii="CMU Serif" w:hAnsi="CMU Serif" w:cs="CMU Serif"/>
        </w:rPr>
        <w:t xml:space="preserve">, when </w:t>
      </w:r>
      <w:r w:rsidRPr="003D30E0">
        <w:rPr>
          <w:rFonts w:ascii="CMU Serif" w:hAnsi="CMU Serif" w:cs="CMU Serif"/>
        </w:rPr>
        <w:t xml:space="preserve">byte-length </w:t>
      </w:r>
      <w:r w:rsidR="003D30E0">
        <w:rPr>
          <w:rFonts w:ascii="CMU Serif" w:hAnsi="CMU Serif" w:cs="CMU Serif"/>
        </w:rPr>
        <w:t>mod</w:t>
      </w:r>
      <w:r w:rsidRPr="003D30E0">
        <w:rPr>
          <w:rFonts w:ascii="CMU Serif" w:hAnsi="CMU Serif" w:cs="CMU Serif"/>
        </w:rPr>
        <w:t xml:space="preserve"> 4 = 0</w:t>
      </w:r>
    </w:p>
    <w:p w:rsidR="003D30E0" w:rsidRDefault="00C95781" w:rsidP="00C95781">
      <w:pPr>
        <w:pStyle w:val="ListParagraph"/>
        <w:numPr>
          <w:ilvl w:val="0"/>
          <w:numId w:val="9"/>
        </w:numPr>
        <w:rPr>
          <w:rFonts w:ascii="CMU Serif" w:hAnsi="CMU Serif" w:cs="CMU Serif"/>
        </w:rPr>
      </w:pPr>
      <w:r w:rsidRPr="00271E00">
        <w:rPr>
          <w:rFonts w:ascii="Courier New" w:hAnsi="Courier New" w:cs="Courier New"/>
        </w:rPr>
        <w:t>0xffffff00</w:t>
      </w:r>
      <w:r w:rsidR="003D30E0" w:rsidRPr="003D30E0">
        <w:rPr>
          <w:rFonts w:ascii="CMU Serif" w:hAnsi="CMU Serif" w:cs="CMU Serif"/>
        </w:rPr>
        <w:t xml:space="preserve">, when </w:t>
      </w:r>
      <w:r w:rsidRPr="003D30E0">
        <w:rPr>
          <w:rFonts w:ascii="CMU Serif" w:hAnsi="CMU Serif" w:cs="CMU Serif"/>
        </w:rPr>
        <w:t xml:space="preserve">byte-length </w:t>
      </w:r>
      <w:r w:rsidR="003D30E0">
        <w:rPr>
          <w:rFonts w:ascii="CMU Serif" w:hAnsi="CMU Serif" w:cs="CMU Serif"/>
        </w:rPr>
        <w:t>mod</w:t>
      </w:r>
      <w:r w:rsidRPr="003D30E0">
        <w:rPr>
          <w:rFonts w:ascii="CMU Serif" w:hAnsi="CMU Serif" w:cs="CMU Serif"/>
        </w:rPr>
        <w:t xml:space="preserve"> 4 = 1</w:t>
      </w:r>
    </w:p>
    <w:p w:rsidR="003D30E0" w:rsidRDefault="003D30E0" w:rsidP="00C95781">
      <w:pPr>
        <w:pStyle w:val="ListParagraph"/>
        <w:numPr>
          <w:ilvl w:val="0"/>
          <w:numId w:val="9"/>
        </w:numPr>
        <w:rPr>
          <w:rFonts w:ascii="CMU Serif" w:hAnsi="CMU Serif" w:cs="CMU Serif"/>
        </w:rPr>
      </w:pPr>
      <w:r w:rsidRPr="00271E00">
        <w:rPr>
          <w:rFonts w:ascii="Courier New" w:hAnsi="Courier New" w:cs="Courier New"/>
        </w:rPr>
        <w:t>0xffff0000</w:t>
      </w:r>
      <w:r w:rsidRPr="003D30E0">
        <w:rPr>
          <w:rFonts w:ascii="CMU Serif" w:hAnsi="CMU Serif" w:cs="CMU Serif"/>
        </w:rPr>
        <w:t xml:space="preserve">, when </w:t>
      </w:r>
      <w:r w:rsidR="00C95781" w:rsidRPr="003D30E0">
        <w:rPr>
          <w:rFonts w:ascii="CMU Serif" w:hAnsi="CMU Serif" w:cs="CMU Serif"/>
        </w:rPr>
        <w:t xml:space="preserve">byte-length </w:t>
      </w:r>
      <w:r w:rsidRPr="003D30E0">
        <w:rPr>
          <w:rFonts w:ascii="CMU Serif" w:hAnsi="CMU Serif" w:cs="CMU Serif"/>
        </w:rPr>
        <w:t>mod</w:t>
      </w:r>
      <w:r w:rsidR="00C95781" w:rsidRPr="003D30E0">
        <w:rPr>
          <w:rFonts w:ascii="CMU Serif" w:hAnsi="CMU Serif" w:cs="CMU Serif"/>
        </w:rPr>
        <w:t xml:space="preserve"> 4 = 2</w:t>
      </w:r>
    </w:p>
    <w:p w:rsidR="00C95781" w:rsidRPr="003D30E0" w:rsidRDefault="00C95781" w:rsidP="00C95781">
      <w:pPr>
        <w:pStyle w:val="ListParagraph"/>
        <w:numPr>
          <w:ilvl w:val="0"/>
          <w:numId w:val="9"/>
        </w:numPr>
        <w:rPr>
          <w:rFonts w:ascii="CMU Serif" w:hAnsi="CMU Serif" w:cs="CMU Serif"/>
        </w:rPr>
      </w:pPr>
      <w:r w:rsidRPr="00271E00">
        <w:rPr>
          <w:rFonts w:ascii="Courier New" w:hAnsi="Courier New" w:cs="Courier New"/>
        </w:rPr>
        <w:t>0xff000000</w:t>
      </w:r>
      <w:r w:rsidR="003D30E0">
        <w:rPr>
          <w:rFonts w:ascii="CMU Serif" w:hAnsi="CMU Serif" w:cs="CMU Serif"/>
        </w:rPr>
        <w:t xml:space="preserve">, when </w:t>
      </w:r>
      <w:r w:rsidRPr="003D30E0">
        <w:rPr>
          <w:rFonts w:ascii="CMU Serif" w:hAnsi="CMU Serif" w:cs="CMU Serif"/>
        </w:rPr>
        <w:t xml:space="preserve">byte-length </w:t>
      </w:r>
      <w:r w:rsidR="003D30E0">
        <w:rPr>
          <w:rFonts w:ascii="CMU Serif" w:hAnsi="CMU Serif" w:cs="CMU Serif"/>
        </w:rPr>
        <w:t>mod</w:t>
      </w:r>
      <w:r w:rsidRPr="003D30E0">
        <w:rPr>
          <w:rFonts w:ascii="CMU Serif" w:hAnsi="CMU Serif" w:cs="CMU Serif"/>
        </w:rPr>
        <w:t xml:space="preserve"> 4 = 3</w:t>
      </w:r>
    </w:p>
    <w:p w:rsidR="009D08F1" w:rsidRDefault="00C95781" w:rsidP="00C95781">
      <w:pPr>
        <w:rPr>
          <w:rFonts w:ascii="CMU Serif" w:hAnsi="CMU Serif" w:cs="CMU Serif"/>
        </w:rPr>
      </w:pPr>
      <w:r w:rsidRPr="00374B58">
        <w:rPr>
          <w:rFonts w:ascii="CMU Serif" w:hAnsi="CMU Serif" w:cs="CMU Serif"/>
        </w:rPr>
        <w:t>Babel handles strings in several different forms:</w:t>
      </w:r>
    </w:p>
    <w:p w:rsidR="009D08F1" w:rsidRDefault="00C95781" w:rsidP="00C95781">
      <w:pPr>
        <w:pStyle w:val="ListParagraph"/>
        <w:numPr>
          <w:ilvl w:val="0"/>
          <w:numId w:val="10"/>
        </w:numPr>
        <w:rPr>
          <w:rFonts w:ascii="CMU Serif" w:hAnsi="CMU Serif" w:cs="CMU Serif"/>
        </w:rPr>
      </w:pPr>
      <w:r w:rsidRPr="009D08F1">
        <w:rPr>
          <w:rFonts w:ascii="CMU Serif" w:hAnsi="CMU Serif" w:cs="CMU Serif"/>
        </w:rPr>
        <w:t xml:space="preserve">Native form. The string is UTF-8 encoded </w:t>
      </w:r>
      <w:r w:rsidR="00E16808" w:rsidRPr="00E16808">
        <w:rPr>
          <w:rFonts w:ascii="CMU Serif" w:hAnsi="CMU Serif" w:cs="CMU Serif"/>
          <w:i/>
        </w:rPr>
        <w:t>without</w:t>
      </w:r>
      <w:r w:rsidRPr="009D08F1">
        <w:rPr>
          <w:rFonts w:ascii="CMU Serif" w:hAnsi="CMU Serif" w:cs="CMU Serif"/>
        </w:rPr>
        <w:t xml:space="preserve"> a null terminator in</w:t>
      </w:r>
      <w:r w:rsidR="009D08F1">
        <w:rPr>
          <w:rFonts w:ascii="CMU Serif" w:hAnsi="CMU Serif" w:cs="CMU Serif"/>
        </w:rPr>
        <w:t xml:space="preserve"> </w:t>
      </w:r>
      <w:r w:rsidRPr="009D08F1">
        <w:rPr>
          <w:rFonts w:ascii="CMU Serif" w:hAnsi="CMU Serif" w:cs="CMU Serif"/>
        </w:rPr>
        <w:t>an array</w:t>
      </w:r>
      <w:r w:rsidR="00E16808">
        <w:rPr>
          <w:rFonts w:ascii="CMU Serif" w:hAnsi="CMU Serif" w:cs="CMU Serif"/>
        </w:rPr>
        <w:t>-</w:t>
      </w:r>
      <w:r w:rsidRPr="009D08F1">
        <w:rPr>
          <w:rFonts w:ascii="CMU Serif" w:hAnsi="CMU Serif" w:cs="CMU Serif"/>
        </w:rPr>
        <w:t>8 leaf-array</w:t>
      </w:r>
    </w:p>
    <w:p w:rsidR="009D08F1" w:rsidRDefault="00C95781" w:rsidP="00C95781">
      <w:pPr>
        <w:pStyle w:val="ListParagraph"/>
        <w:numPr>
          <w:ilvl w:val="0"/>
          <w:numId w:val="10"/>
        </w:numPr>
        <w:rPr>
          <w:rFonts w:ascii="CMU Serif" w:hAnsi="CMU Serif" w:cs="CMU Serif"/>
        </w:rPr>
      </w:pPr>
      <w:r w:rsidRPr="009D08F1">
        <w:rPr>
          <w:rFonts w:ascii="CMU Serif" w:hAnsi="CMU Serif" w:cs="CMU Serif"/>
        </w:rPr>
        <w:t>C-style. This is just a native string with a null terminator appended.</w:t>
      </w:r>
      <w:r w:rsidR="009D08F1">
        <w:rPr>
          <w:rFonts w:ascii="CMU Serif" w:hAnsi="CMU Serif" w:cs="CMU Serif"/>
        </w:rPr>
        <w:t xml:space="preserve"> Use the </w:t>
      </w:r>
      <w:r w:rsidR="009D08F1" w:rsidRPr="009D08F1">
        <w:rPr>
          <w:rFonts w:ascii="CMU Concrete" w:hAnsi="CMU Concrete" w:cs="CMU Concrete"/>
        </w:rPr>
        <w:t>pad</w:t>
      </w:r>
      <w:r w:rsidR="009D08F1">
        <w:rPr>
          <w:rFonts w:ascii="CMU Serif" w:hAnsi="CMU Serif" w:cs="CMU Serif"/>
        </w:rPr>
        <w:t xml:space="preserve"> operator to append a null terminator to a native Babel string.</w:t>
      </w:r>
    </w:p>
    <w:p w:rsidR="009D08F1" w:rsidRDefault="00C95781" w:rsidP="00C95781">
      <w:pPr>
        <w:pStyle w:val="ListParagraph"/>
        <w:numPr>
          <w:ilvl w:val="0"/>
          <w:numId w:val="10"/>
        </w:numPr>
        <w:rPr>
          <w:rFonts w:ascii="CMU Serif" w:hAnsi="CMU Serif" w:cs="CMU Serif"/>
        </w:rPr>
      </w:pPr>
      <w:r w:rsidRPr="009D08F1">
        <w:rPr>
          <w:rFonts w:ascii="CMU Serif" w:hAnsi="CMU Serif" w:cs="CMU Serif"/>
        </w:rPr>
        <w:t>String-array. This is a leaf-array such that each entry in the array contains the Unicode code-point of the encoded character. It is created</w:t>
      </w:r>
      <w:r w:rsidR="009D08F1">
        <w:rPr>
          <w:rFonts w:ascii="CMU Serif" w:hAnsi="CMU Serif" w:cs="CMU Serif"/>
        </w:rPr>
        <w:t xml:space="preserve"> </w:t>
      </w:r>
      <w:r w:rsidRPr="00374B58">
        <w:rPr>
          <w:rFonts w:ascii="CMU Serif" w:hAnsi="CMU Serif" w:cs="CMU Serif"/>
        </w:rPr>
        <w:t xml:space="preserve">from a native-form string via the </w:t>
      </w:r>
      <w:r w:rsidRPr="009D08F1">
        <w:rPr>
          <w:rFonts w:ascii="CMU Concrete" w:hAnsi="CMU Concrete" w:cs="CMU Concrete"/>
        </w:rPr>
        <w:t>str2ar</w:t>
      </w:r>
      <w:r w:rsidRPr="00374B58">
        <w:rPr>
          <w:rFonts w:ascii="CMU Serif" w:hAnsi="CMU Serif" w:cs="CMU Serif"/>
        </w:rPr>
        <w:t xml:space="preserve"> operator.</w:t>
      </w:r>
    </w:p>
    <w:p w:rsidR="00CF0F9A" w:rsidRDefault="00C95781" w:rsidP="00CF0F9A">
      <w:pPr>
        <w:pStyle w:val="ListParagraph"/>
        <w:numPr>
          <w:ilvl w:val="0"/>
          <w:numId w:val="10"/>
        </w:numPr>
        <w:rPr>
          <w:rFonts w:ascii="CMU Serif" w:hAnsi="CMU Serif" w:cs="CMU Serif"/>
        </w:rPr>
      </w:pPr>
      <w:r w:rsidRPr="009D08F1">
        <w:rPr>
          <w:rFonts w:ascii="CMU Serif" w:hAnsi="CMU Serif" w:cs="CMU Serif"/>
        </w:rPr>
        <w:t xml:space="preserve">String-list. This is a string-array on which the </w:t>
      </w:r>
      <w:r w:rsidRPr="009D08F1">
        <w:rPr>
          <w:rFonts w:ascii="CMU Concrete" w:hAnsi="CMU Concrete" w:cs="CMU Concrete"/>
        </w:rPr>
        <w:t>ar2ls</w:t>
      </w:r>
      <w:r w:rsidRPr="009D08F1">
        <w:rPr>
          <w:rFonts w:ascii="CMU Serif" w:hAnsi="CMU Serif" w:cs="CMU Serif"/>
        </w:rPr>
        <w:t xml:space="preserve"> operator</w:t>
      </w:r>
      <w:r w:rsidR="009D08F1">
        <w:rPr>
          <w:rFonts w:ascii="CMU Serif" w:hAnsi="CMU Serif" w:cs="CMU Serif"/>
        </w:rPr>
        <w:t xml:space="preserve"> has been called.</w:t>
      </w:r>
    </w:p>
    <w:p w:rsidR="008F718D" w:rsidRDefault="008F718D" w:rsidP="00CF0F9A">
      <w:pPr>
        <w:rPr>
          <w:rFonts w:ascii="CMU Serif" w:hAnsi="CMU Serif" w:cs="CMU Serif"/>
        </w:rPr>
      </w:pPr>
    </w:p>
    <w:p w:rsidR="008F718D" w:rsidRDefault="008F718D" w:rsidP="008F718D">
      <w:pPr>
        <w:ind w:firstLine="720"/>
      </w:pPr>
      <w:r>
        <w:object w:dxaOrig="10854" w:dyaOrig="9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pt;height:337.05pt" o:ole="">
            <v:imagedata r:id="rId13" o:title=""/>
          </v:shape>
          <o:OLEObject Type="Embed" ProgID="Visio.Drawing.11" ShapeID="_x0000_i1025" DrawAspect="Content" ObjectID="_1422971057" r:id="rId14"/>
        </w:object>
      </w:r>
    </w:p>
    <w:p w:rsidR="008F718D" w:rsidRPr="008F718D" w:rsidRDefault="008F718D" w:rsidP="008F718D">
      <w:pPr>
        <w:ind w:left="720"/>
        <w:rPr>
          <w:i/>
        </w:rPr>
      </w:pPr>
      <w:r w:rsidRPr="008F718D">
        <w:rPr>
          <w:rFonts w:ascii="CMU Serif" w:hAnsi="CMU Serif" w:cs="CMU Serif"/>
          <w:i/>
        </w:rPr>
        <w:t xml:space="preserve">Image 1 - A pictorial depiction of </w:t>
      </w:r>
      <w:r w:rsidR="00B00C5E">
        <w:rPr>
          <w:rFonts w:ascii="CMU Serif" w:hAnsi="CMU Serif" w:cs="CMU Serif"/>
          <w:i/>
        </w:rPr>
        <w:t xml:space="preserve">the primary components </w:t>
      </w:r>
      <w:r w:rsidRPr="008F718D">
        <w:rPr>
          <w:rFonts w:ascii="CMU Serif" w:hAnsi="CMU Serif" w:cs="CMU Serif"/>
          <w:i/>
        </w:rPr>
        <w:t>of the Babel virtual machine, interpreter and surrounding environment.</w:t>
      </w:r>
      <w:bookmarkStart w:id="0" w:name="_GoBack"/>
      <w:bookmarkEnd w:id="0"/>
    </w:p>
    <w:p w:rsidR="004B7FB0" w:rsidRPr="00CF0F9A" w:rsidRDefault="004B7FB0" w:rsidP="00CF0F9A">
      <w:pPr>
        <w:rPr>
          <w:rFonts w:ascii="CMU Serif" w:hAnsi="CMU Serif" w:cs="CMU Serif"/>
        </w:rPr>
      </w:pPr>
      <w:r w:rsidRPr="00CF0F9A">
        <w:rPr>
          <w:rFonts w:ascii="CMU Serif" w:hAnsi="CMU Serif" w:cs="CMU Serif"/>
        </w:rPr>
        <w:t xml:space="preserve">The core of Babel </w:t>
      </w:r>
      <w:r w:rsidR="005D2338" w:rsidRPr="00CF0F9A">
        <w:rPr>
          <w:rFonts w:ascii="CMU Serif" w:hAnsi="CMU Serif" w:cs="CMU Serif"/>
        </w:rPr>
        <w:t xml:space="preserve">is the interpreter which reads and executes a </w:t>
      </w:r>
      <w:r w:rsidRPr="00CF0F9A">
        <w:rPr>
          <w:rFonts w:ascii="CMU Serif" w:hAnsi="CMU Serif" w:cs="CMU Serif"/>
          <w:b/>
        </w:rPr>
        <w:t>Babel Virtual Machine</w:t>
      </w:r>
      <w:r w:rsidRPr="00CF0F9A">
        <w:rPr>
          <w:rFonts w:ascii="CMU Serif" w:hAnsi="CMU Serif" w:cs="CMU Serif"/>
        </w:rPr>
        <w:t xml:space="preserve"> or BVM.</w:t>
      </w:r>
      <w:r w:rsidR="005D2338" w:rsidRPr="00CF0F9A">
        <w:rPr>
          <w:rFonts w:ascii="CMU Serif" w:hAnsi="CMU Serif" w:cs="CMU Serif"/>
        </w:rPr>
        <w:t xml:space="preserve"> A BVM is a </w:t>
      </w:r>
      <w:r w:rsidR="005D2338" w:rsidRPr="00CF0F9A">
        <w:rPr>
          <w:rFonts w:ascii="CMU Serif" w:hAnsi="CMU Serif" w:cs="CMU Serif"/>
          <w:i/>
        </w:rPr>
        <w:t>data-structure</w:t>
      </w:r>
      <w:r w:rsidR="005D2338" w:rsidRPr="00CF0F9A">
        <w:rPr>
          <w:rFonts w:ascii="CMU Serif" w:hAnsi="CMU Serif" w:cs="CMU Serif"/>
        </w:rPr>
        <w:t xml:space="preserve"> – it is a </w:t>
      </w:r>
      <w:proofErr w:type="spellStart"/>
      <w:r w:rsidR="005D2338" w:rsidRPr="00CF0F9A">
        <w:rPr>
          <w:rFonts w:ascii="CMU Serif" w:hAnsi="CMU Serif" w:cs="CMU Serif"/>
        </w:rPr>
        <w:t>bstruct</w:t>
      </w:r>
      <w:proofErr w:type="spellEnd"/>
      <w:r w:rsidR="005D2338" w:rsidRPr="00CF0F9A">
        <w:rPr>
          <w:rFonts w:ascii="CMU Serif" w:hAnsi="CMU Serif" w:cs="CMU Serif"/>
        </w:rPr>
        <w:t xml:space="preserve"> that contains all the data required by the Babel interpreter.</w:t>
      </w:r>
      <w:r w:rsidR="003C0CC0" w:rsidRPr="00CF0F9A">
        <w:rPr>
          <w:rFonts w:ascii="CMU Serif" w:hAnsi="CMU Serif" w:cs="CMU Serif"/>
        </w:rPr>
        <w:t xml:space="preserve"> In fact, it is impossible to fully encapsulate a virtual machine unless it has been specified as a data-structure.</w:t>
      </w:r>
    </w:p>
    <w:p w:rsidR="00D23A22" w:rsidRPr="00374B58" w:rsidRDefault="001912EC" w:rsidP="00D23A22">
      <w:pPr>
        <w:rPr>
          <w:rFonts w:ascii="CMU Serif" w:hAnsi="CMU Serif" w:cs="CMU Serif"/>
        </w:rPr>
      </w:pPr>
      <w:r>
        <w:rPr>
          <w:rFonts w:ascii="CMU Serif" w:hAnsi="CMU Serif" w:cs="CMU Serif"/>
        </w:rPr>
        <w:t>A</w:t>
      </w:r>
      <w:r w:rsidR="00962CB3">
        <w:rPr>
          <w:rFonts w:ascii="CMU Serif" w:hAnsi="CMU Serif" w:cs="CMU Serif"/>
        </w:rPr>
        <w:t xml:space="preserve"> BVM is actually a hash-table stored in a </w:t>
      </w:r>
      <w:proofErr w:type="spellStart"/>
      <w:r w:rsidR="00962CB3">
        <w:rPr>
          <w:rFonts w:ascii="CMU Serif" w:hAnsi="CMU Serif" w:cs="CMU Serif"/>
        </w:rPr>
        <w:t>bstruct</w:t>
      </w:r>
      <w:proofErr w:type="spellEnd"/>
      <w:r w:rsidR="00962CB3">
        <w:rPr>
          <w:rFonts w:ascii="CMU Serif" w:hAnsi="CMU Serif" w:cs="CMU Serif"/>
        </w:rPr>
        <w:t xml:space="preserve"> which has in it entries called ‘</w:t>
      </w:r>
      <w:proofErr w:type="spellStart"/>
      <w:r w:rsidR="00962CB3">
        <w:rPr>
          <w:rFonts w:ascii="CMU Serif" w:hAnsi="CMU Serif" w:cs="CMU Serif"/>
        </w:rPr>
        <w:t>code_ptr</w:t>
      </w:r>
      <w:proofErr w:type="spellEnd"/>
      <w:r w:rsidR="00962CB3">
        <w:rPr>
          <w:rFonts w:ascii="CMU Serif" w:hAnsi="CMU Serif" w:cs="CMU Serif"/>
        </w:rPr>
        <w:t>’, ‘</w:t>
      </w:r>
      <w:proofErr w:type="spellStart"/>
      <w:r w:rsidR="00962CB3">
        <w:rPr>
          <w:rFonts w:ascii="CMU Serif" w:hAnsi="CMU Serif" w:cs="CMU Serif"/>
        </w:rPr>
        <w:t>stack_ptr</w:t>
      </w:r>
      <w:proofErr w:type="spellEnd"/>
      <w:r w:rsidR="00962CB3">
        <w:rPr>
          <w:rFonts w:ascii="CMU Serif" w:hAnsi="CMU Serif" w:cs="CMU Serif"/>
        </w:rPr>
        <w:t xml:space="preserve">’, and so on. This hash-table forms the root of the BVM. BVMs may be nested arbitrarily and are invoked with the </w:t>
      </w:r>
      <w:r w:rsidR="00962CB3" w:rsidRPr="006D63D7">
        <w:rPr>
          <w:rFonts w:ascii="CMU Concrete" w:hAnsi="CMU Concrete" w:cs="CMU Concrete"/>
        </w:rPr>
        <w:t>babel</w:t>
      </w:r>
      <w:r w:rsidR="00962CB3">
        <w:rPr>
          <w:rFonts w:ascii="CMU Serif" w:hAnsi="CMU Serif" w:cs="CMU Serif"/>
        </w:rPr>
        <w:t xml:space="preserve"> operator.</w:t>
      </w:r>
      <w:r w:rsidR="00D23A22" w:rsidRPr="00D23A22">
        <w:rPr>
          <w:rFonts w:ascii="CMU Serif" w:hAnsi="CMU Serif" w:cs="CMU Serif"/>
        </w:rPr>
        <w:t xml:space="preserve"> </w:t>
      </w:r>
      <w:r w:rsidR="00D23A22" w:rsidRPr="00374B58">
        <w:rPr>
          <w:rFonts w:ascii="CMU Serif" w:hAnsi="CMU Serif" w:cs="CMU Serif"/>
        </w:rPr>
        <w:t>In fact, every Babel program e</w:t>
      </w:r>
      <w:r w:rsidR="00E71457">
        <w:rPr>
          <w:rFonts w:ascii="CMU Serif" w:hAnsi="CMU Serif" w:cs="CMU Serif"/>
        </w:rPr>
        <w:t>xecutes inside of an invisible</w:t>
      </w:r>
      <w:r w:rsidR="00D23A22" w:rsidRPr="00374B58">
        <w:rPr>
          <w:rFonts w:ascii="CMU Serif" w:hAnsi="CMU Serif" w:cs="CMU Serif"/>
        </w:rPr>
        <w:t xml:space="preserve"> BVM that is compiled into </w:t>
      </w:r>
      <w:r w:rsidR="00D23A22">
        <w:rPr>
          <w:rFonts w:ascii="CMU Serif" w:hAnsi="CMU Serif" w:cs="CMU Serif"/>
        </w:rPr>
        <w:t xml:space="preserve">the </w:t>
      </w:r>
      <w:r w:rsidR="00D23A22" w:rsidRPr="00374B58">
        <w:rPr>
          <w:rFonts w:ascii="CMU Serif" w:hAnsi="CMU Serif" w:cs="CMU Serif"/>
        </w:rPr>
        <w:t>babel</w:t>
      </w:r>
      <w:r w:rsidR="00D23A22">
        <w:rPr>
          <w:rFonts w:ascii="CMU Serif" w:hAnsi="CMU Serif" w:cs="CMU Serif"/>
        </w:rPr>
        <w:t xml:space="preserve"> </w:t>
      </w:r>
      <w:r w:rsidR="00D23A22" w:rsidRPr="00374B58">
        <w:rPr>
          <w:rFonts w:ascii="CMU Serif" w:hAnsi="CMU Serif" w:cs="CMU Serif"/>
        </w:rPr>
        <w:t>exe</w:t>
      </w:r>
      <w:r w:rsidR="00D23A22">
        <w:rPr>
          <w:rFonts w:ascii="CMU Serif" w:hAnsi="CMU Serif" w:cs="CMU Serif"/>
        </w:rPr>
        <w:t>cutable</w:t>
      </w:r>
      <w:r w:rsidR="00D23A22" w:rsidRPr="00374B58">
        <w:rPr>
          <w:rFonts w:ascii="CMU Serif" w:hAnsi="CMU Serif" w:cs="CMU Serif"/>
        </w:rPr>
        <w:t xml:space="preserve"> (see </w:t>
      </w:r>
      <w:proofErr w:type="spellStart"/>
      <w:r w:rsidR="00D23A22" w:rsidRPr="00374B58">
        <w:rPr>
          <w:rFonts w:ascii="CMU Serif" w:hAnsi="CMU Serif" w:cs="CMU Serif"/>
        </w:rPr>
        <w:t>src</w:t>
      </w:r>
      <w:proofErr w:type="spellEnd"/>
      <w:r w:rsidR="00D23A22" w:rsidRPr="00374B58">
        <w:rPr>
          <w:rFonts w:ascii="CMU Serif" w:hAnsi="CMU Serif" w:cs="CMU Serif"/>
        </w:rPr>
        <w:t>/</w:t>
      </w:r>
      <w:proofErr w:type="spellStart"/>
      <w:r w:rsidR="00D23A22" w:rsidRPr="00374B58">
        <w:rPr>
          <w:rFonts w:ascii="CMU Serif" w:hAnsi="CMU Serif" w:cs="CMU Serif"/>
        </w:rPr>
        <w:t>rt.pb</w:t>
      </w:r>
      <w:proofErr w:type="spellEnd"/>
      <w:r w:rsidR="00D23A22" w:rsidRPr="00374B58">
        <w:rPr>
          <w:rFonts w:ascii="CMU Serif" w:hAnsi="CMU Serif" w:cs="CMU Serif"/>
        </w:rPr>
        <w:t>).</w:t>
      </w:r>
      <w:r w:rsidR="00D23A22">
        <w:rPr>
          <w:rFonts w:ascii="CMU Serif" w:hAnsi="CMU Serif" w:cs="CMU Serif"/>
        </w:rPr>
        <w:t xml:space="preserve"> </w:t>
      </w:r>
      <w:r w:rsidR="00D23A22" w:rsidRPr="00374B58">
        <w:rPr>
          <w:rFonts w:ascii="CMU Serif" w:hAnsi="CMU Serif" w:cs="CMU Serif"/>
        </w:rPr>
        <w:t xml:space="preserve">This BVM contains code for the debugger and other basic </w:t>
      </w:r>
      <w:proofErr w:type="spellStart"/>
      <w:r w:rsidR="00D23A22" w:rsidRPr="00374B58">
        <w:rPr>
          <w:rFonts w:ascii="CMU Serif" w:hAnsi="CMU Serif" w:cs="CMU Serif"/>
        </w:rPr>
        <w:t>commandline</w:t>
      </w:r>
      <w:proofErr w:type="spellEnd"/>
      <w:r w:rsidR="00D23A22" w:rsidRPr="00374B58">
        <w:rPr>
          <w:rFonts w:ascii="CMU Serif" w:hAnsi="CMU Serif" w:cs="CMU Serif"/>
        </w:rPr>
        <w:t xml:space="preserve"> and house-keeping functions.</w:t>
      </w:r>
    </w:p>
    <w:p w:rsidR="00374B58" w:rsidRDefault="00374B58" w:rsidP="00374B58">
      <w:pPr>
        <w:rPr>
          <w:rFonts w:ascii="CMU Serif" w:hAnsi="CMU Serif" w:cs="CMU Serif"/>
        </w:rPr>
      </w:pPr>
      <w:r>
        <w:rPr>
          <w:rFonts w:ascii="CMU Serif" w:hAnsi="CMU Serif" w:cs="CMU Serif"/>
        </w:rPr>
        <w:t>B</w:t>
      </w:r>
      <w:r w:rsidR="0055588D">
        <w:rPr>
          <w:rFonts w:ascii="CMU Serif" w:hAnsi="CMU Serif" w:cs="CMU Serif"/>
        </w:rPr>
        <w:t>V</w:t>
      </w:r>
      <w:r>
        <w:rPr>
          <w:rFonts w:ascii="CMU Serif" w:hAnsi="CMU Serif" w:cs="CMU Serif"/>
        </w:rPr>
        <w:t xml:space="preserve">M </w:t>
      </w:r>
      <w:r w:rsidRPr="00374B58">
        <w:rPr>
          <w:rFonts w:ascii="CMU Serif" w:hAnsi="CMU Serif" w:cs="CMU Serif"/>
          <w:b/>
        </w:rPr>
        <w:t>code</w:t>
      </w:r>
      <w:r w:rsidRPr="00374B58">
        <w:rPr>
          <w:rFonts w:ascii="CMU Serif" w:hAnsi="CMU Serif" w:cs="CMU Serif"/>
        </w:rPr>
        <w:t xml:space="preserve"> is a list. Each element of the list is accessed in order.</w:t>
      </w:r>
      <w:r>
        <w:rPr>
          <w:rFonts w:ascii="CMU Serif" w:hAnsi="CMU Serif" w:cs="CMU Serif"/>
        </w:rPr>
        <w:t xml:space="preserve"> </w:t>
      </w:r>
      <w:r w:rsidRPr="00374B58">
        <w:rPr>
          <w:rFonts w:ascii="CMU Serif" w:hAnsi="CMU Serif" w:cs="CMU Serif"/>
        </w:rPr>
        <w:t xml:space="preserve">When the </w:t>
      </w:r>
      <w:r>
        <w:rPr>
          <w:rFonts w:ascii="CMU Serif" w:hAnsi="CMU Serif" w:cs="CMU Serif"/>
        </w:rPr>
        <w:t xml:space="preserve">item pointed at by </w:t>
      </w:r>
      <w:proofErr w:type="spellStart"/>
      <w:r w:rsidRPr="009F0C25">
        <w:rPr>
          <w:rFonts w:ascii="CMU Serif" w:hAnsi="CMU Serif" w:cs="CMU Serif"/>
          <w:b/>
        </w:rPr>
        <w:t>code_ptr</w:t>
      </w:r>
      <w:proofErr w:type="spellEnd"/>
      <w:r>
        <w:rPr>
          <w:rFonts w:ascii="CMU Serif" w:hAnsi="CMU Serif" w:cs="CMU Serif"/>
        </w:rPr>
        <w:t xml:space="preserve"> is:</w:t>
      </w:r>
    </w:p>
    <w:p w:rsidR="00374B58" w:rsidRDefault="00374B58" w:rsidP="00374B58">
      <w:pPr>
        <w:pStyle w:val="ListParagraph"/>
        <w:numPr>
          <w:ilvl w:val="0"/>
          <w:numId w:val="7"/>
        </w:numPr>
        <w:rPr>
          <w:rFonts w:ascii="CMU Serif" w:hAnsi="CMU Serif" w:cs="CMU Serif"/>
        </w:rPr>
      </w:pPr>
      <w:r w:rsidRPr="00374B58">
        <w:rPr>
          <w:rFonts w:ascii="CMU Serif" w:hAnsi="CMU Serif" w:cs="CMU Serif"/>
        </w:rPr>
        <w:t xml:space="preserve">A leaf-array, it is treated as an </w:t>
      </w:r>
      <w:proofErr w:type="spellStart"/>
      <w:r w:rsidRPr="00374B58">
        <w:rPr>
          <w:rFonts w:ascii="CMU Serif" w:hAnsi="CMU Serif" w:cs="CMU Serif"/>
          <w:b/>
        </w:rPr>
        <w:t>opcode</w:t>
      </w:r>
      <w:proofErr w:type="spellEnd"/>
      <w:r w:rsidRPr="00374B58">
        <w:rPr>
          <w:rFonts w:ascii="CMU Serif" w:hAnsi="CMU Serif" w:cs="CMU Serif"/>
        </w:rPr>
        <w:t xml:space="preserve"> and a lookup is performed in </w:t>
      </w:r>
      <w:proofErr w:type="spellStart"/>
      <w:r w:rsidRPr="00374B58">
        <w:rPr>
          <w:rFonts w:ascii="CMU Serif" w:hAnsi="CMU Serif" w:cs="CMU Serif"/>
        </w:rPr>
        <w:t>j</w:t>
      </w:r>
      <w:r w:rsidR="00480EAB">
        <w:rPr>
          <w:rFonts w:ascii="CMU Serif" w:hAnsi="CMU Serif" w:cs="CMU Serif"/>
        </w:rPr>
        <w:t>u</w:t>
      </w:r>
      <w:r w:rsidRPr="00374B58">
        <w:rPr>
          <w:rFonts w:ascii="CMU Serif" w:hAnsi="CMU Serif" w:cs="CMU Serif"/>
        </w:rPr>
        <w:t>mp_table</w:t>
      </w:r>
      <w:proofErr w:type="spellEnd"/>
    </w:p>
    <w:p w:rsidR="00374B58" w:rsidRDefault="00374B58" w:rsidP="00374B58">
      <w:pPr>
        <w:pStyle w:val="ListParagraph"/>
        <w:numPr>
          <w:ilvl w:val="0"/>
          <w:numId w:val="7"/>
        </w:numPr>
        <w:rPr>
          <w:rFonts w:ascii="CMU Serif" w:hAnsi="CMU Serif" w:cs="CMU Serif"/>
        </w:rPr>
      </w:pPr>
      <w:r w:rsidRPr="00374B58">
        <w:rPr>
          <w:rFonts w:ascii="CMU Serif" w:hAnsi="CMU Serif" w:cs="CMU Serif"/>
        </w:rPr>
        <w:lastRenderedPageBreak/>
        <w:t xml:space="preserve">A hash-reference, it is looked up in the </w:t>
      </w:r>
      <w:proofErr w:type="spellStart"/>
      <w:r w:rsidRPr="00374B58">
        <w:rPr>
          <w:rFonts w:ascii="CMU Serif" w:hAnsi="CMU Serif" w:cs="CMU Serif"/>
        </w:rPr>
        <w:t>sym_table</w:t>
      </w:r>
      <w:proofErr w:type="spellEnd"/>
      <w:r w:rsidRPr="00374B58">
        <w:rPr>
          <w:rFonts w:ascii="CMU Serif" w:hAnsi="CMU Serif" w:cs="CMU Serif"/>
        </w:rPr>
        <w:t xml:space="preserve"> and control is transferred there, in a manner equivalent to </w:t>
      </w:r>
      <w:proofErr w:type="spellStart"/>
      <w:r w:rsidRPr="00374B58">
        <w:rPr>
          <w:rFonts w:ascii="CMU Serif" w:hAnsi="CMU Serif" w:cs="CMU Serif"/>
        </w:rPr>
        <w:t>eval</w:t>
      </w:r>
      <w:proofErr w:type="spellEnd"/>
    </w:p>
    <w:p w:rsidR="00374B58" w:rsidRDefault="00374B58" w:rsidP="00374B58">
      <w:pPr>
        <w:pStyle w:val="ListParagraph"/>
        <w:numPr>
          <w:ilvl w:val="0"/>
          <w:numId w:val="7"/>
        </w:numPr>
        <w:rPr>
          <w:rFonts w:ascii="CMU Serif" w:hAnsi="CMU Serif" w:cs="CMU Serif"/>
        </w:rPr>
      </w:pPr>
      <w:r w:rsidRPr="00374B58">
        <w:rPr>
          <w:rFonts w:ascii="CMU Serif" w:hAnsi="CMU Serif" w:cs="CMU Serif"/>
        </w:rPr>
        <w:t>An interior-array and its car is:</w:t>
      </w:r>
    </w:p>
    <w:p w:rsidR="00374B58" w:rsidRDefault="00374B58" w:rsidP="00374B58">
      <w:pPr>
        <w:pStyle w:val="ListParagraph"/>
        <w:numPr>
          <w:ilvl w:val="1"/>
          <w:numId w:val="7"/>
        </w:numPr>
        <w:rPr>
          <w:rFonts w:ascii="CMU Serif" w:hAnsi="CMU Serif" w:cs="CMU Serif"/>
        </w:rPr>
      </w:pPr>
      <w:r w:rsidRPr="00374B58">
        <w:rPr>
          <w:rFonts w:ascii="CMU Serif" w:hAnsi="CMU Serif" w:cs="CMU Serif"/>
        </w:rPr>
        <w:t>Not a hash-reference, it is pushed on the stack</w:t>
      </w:r>
    </w:p>
    <w:p w:rsidR="00374B58" w:rsidRPr="00374B58" w:rsidRDefault="00374B58" w:rsidP="00374B58">
      <w:pPr>
        <w:pStyle w:val="ListParagraph"/>
        <w:numPr>
          <w:ilvl w:val="1"/>
          <w:numId w:val="7"/>
        </w:numPr>
        <w:rPr>
          <w:rFonts w:ascii="CMU Serif" w:hAnsi="CMU Serif" w:cs="CMU Serif"/>
        </w:rPr>
      </w:pPr>
      <w:r w:rsidRPr="00374B58">
        <w:rPr>
          <w:rFonts w:ascii="CMU Serif" w:hAnsi="CMU Serif" w:cs="CMU Serif"/>
        </w:rPr>
        <w:t xml:space="preserve">A hash-reference, it is looked up in the </w:t>
      </w:r>
      <w:proofErr w:type="spellStart"/>
      <w:r w:rsidRPr="00374B58">
        <w:rPr>
          <w:rFonts w:ascii="CMU Serif" w:hAnsi="CMU Serif" w:cs="CMU Serif"/>
        </w:rPr>
        <w:t>sym_table</w:t>
      </w:r>
      <w:proofErr w:type="spellEnd"/>
      <w:r w:rsidRPr="00374B58">
        <w:rPr>
          <w:rFonts w:ascii="CMU Serif" w:hAnsi="CMU Serif" w:cs="CMU Serif"/>
        </w:rPr>
        <w:t xml:space="preserve"> </w:t>
      </w:r>
      <w:r w:rsidR="00D618B9">
        <w:rPr>
          <w:rFonts w:ascii="CMU Serif" w:hAnsi="CMU Serif" w:cs="CMU Serif"/>
        </w:rPr>
        <w:t>whenever it is consumed by an operator</w:t>
      </w:r>
    </w:p>
    <w:p w:rsidR="00374B58" w:rsidRPr="00374B58" w:rsidRDefault="00374B58" w:rsidP="00374B58">
      <w:pPr>
        <w:rPr>
          <w:rFonts w:ascii="CMU Serif" w:hAnsi="CMU Serif" w:cs="CMU Serif"/>
        </w:rPr>
      </w:pPr>
      <w:r w:rsidRPr="00374B58">
        <w:rPr>
          <w:rFonts w:ascii="CMU Serif" w:hAnsi="CMU Serif" w:cs="CMU Serif"/>
        </w:rPr>
        <w:t xml:space="preserve">The </w:t>
      </w:r>
      <w:r w:rsidR="00885114">
        <w:rPr>
          <w:rFonts w:ascii="CMU Serif" w:hAnsi="CMU Serif" w:cs="CMU Serif"/>
        </w:rPr>
        <w:t xml:space="preserve">BVM </w:t>
      </w:r>
      <w:r w:rsidRPr="00885114">
        <w:rPr>
          <w:rFonts w:ascii="CMU Serif" w:hAnsi="CMU Serif" w:cs="CMU Serif"/>
          <w:b/>
        </w:rPr>
        <w:t>stack</w:t>
      </w:r>
      <w:r w:rsidRPr="00374B58">
        <w:rPr>
          <w:rFonts w:ascii="CMU Serif" w:hAnsi="CMU Serif" w:cs="CMU Serif"/>
        </w:rPr>
        <w:t xml:space="preserve"> is where all operations are performed in Babel. The Babel interpreter is a stack machine. Each operator operates on the stack and</w:t>
      </w:r>
      <w:r w:rsidR="001E7DF7">
        <w:rPr>
          <w:rFonts w:ascii="CMU Serif" w:hAnsi="CMU Serif" w:cs="CMU Serif"/>
        </w:rPr>
        <w:t xml:space="preserve"> </w:t>
      </w:r>
      <w:r w:rsidRPr="00374B58">
        <w:rPr>
          <w:rFonts w:ascii="CMU Serif" w:hAnsi="CMU Serif" w:cs="CMU Serif"/>
        </w:rPr>
        <w:t>returns its results on the stack. There are no registers in Babel. No internal state is maintained by the interpreter in variables</w:t>
      </w:r>
      <w:r w:rsidR="001E7DF7">
        <w:rPr>
          <w:rFonts w:ascii="CMU Serif" w:hAnsi="CMU Serif" w:cs="CMU Serif"/>
        </w:rPr>
        <w:t xml:space="preserve"> except in a cache maintained in a thread-safe way</w:t>
      </w:r>
      <w:r w:rsidRPr="00374B58">
        <w:rPr>
          <w:rFonts w:ascii="CMU Serif" w:hAnsi="CMU Serif" w:cs="CMU Serif"/>
        </w:rPr>
        <w:t>.</w:t>
      </w:r>
    </w:p>
    <w:p w:rsidR="00374B58" w:rsidRDefault="00190C9E" w:rsidP="00374B58">
      <w:pPr>
        <w:rPr>
          <w:rFonts w:ascii="CMU Serif" w:hAnsi="CMU Serif" w:cs="CMU Serif"/>
        </w:rPr>
      </w:pPr>
      <w:r>
        <w:rPr>
          <w:rFonts w:ascii="CMU Serif" w:hAnsi="CMU Serif" w:cs="CMU Serif"/>
        </w:rPr>
        <w:t>The stack is itself a list.</w:t>
      </w:r>
      <w:r w:rsidR="00374B58" w:rsidRPr="00374B58">
        <w:rPr>
          <w:rFonts w:ascii="CMU Serif" w:hAnsi="CMU Serif" w:cs="CMU Serif"/>
        </w:rPr>
        <w:t xml:space="preserve"> </w:t>
      </w:r>
      <w:r>
        <w:rPr>
          <w:rFonts w:ascii="CMU Serif" w:hAnsi="CMU Serif" w:cs="CMU Serif"/>
        </w:rPr>
        <w:t>H</w:t>
      </w:r>
      <w:r w:rsidR="00374B58" w:rsidRPr="00374B58">
        <w:rPr>
          <w:rFonts w:ascii="CMU Serif" w:hAnsi="CMU Serif" w:cs="CMU Serif"/>
        </w:rPr>
        <w:t xml:space="preserve">owever, it includes some additional </w:t>
      </w:r>
      <w:r w:rsidR="001E7DF7">
        <w:rPr>
          <w:rFonts w:ascii="CMU Serif" w:hAnsi="CMU Serif" w:cs="CMU Serif"/>
        </w:rPr>
        <w:t>i</w:t>
      </w:r>
      <w:r w:rsidR="00374B58" w:rsidRPr="00374B58">
        <w:rPr>
          <w:rFonts w:ascii="CMU Serif" w:hAnsi="CMU Serif" w:cs="CMU Serif"/>
        </w:rPr>
        <w:t xml:space="preserve">nformation for memory-management. In order to convert </w:t>
      </w:r>
      <w:r w:rsidR="00F71CB5">
        <w:rPr>
          <w:rFonts w:ascii="CMU Serif" w:hAnsi="CMU Serif" w:cs="CMU Serif"/>
        </w:rPr>
        <w:t xml:space="preserve">some or </w:t>
      </w:r>
      <w:proofErr w:type="gramStart"/>
      <w:r w:rsidR="00F71CB5">
        <w:rPr>
          <w:rFonts w:ascii="CMU Serif" w:hAnsi="CMU Serif" w:cs="CMU Serif"/>
        </w:rPr>
        <w:t>all of the</w:t>
      </w:r>
      <w:proofErr w:type="gramEnd"/>
      <w:r w:rsidR="00F71CB5">
        <w:rPr>
          <w:rFonts w:ascii="CMU Serif" w:hAnsi="CMU Serif" w:cs="CMU Serif"/>
        </w:rPr>
        <w:t xml:space="preserve"> </w:t>
      </w:r>
      <w:r w:rsidR="00374B58" w:rsidRPr="00374B58">
        <w:rPr>
          <w:rFonts w:ascii="CMU Serif" w:hAnsi="CMU Serif" w:cs="CMU Serif"/>
        </w:rPr>
        <w:t xml:space="preserve">stack to a list, use the </w:t>
      </w:r>
      <w:r w:rsidR="00374B58" w:rsidRPr="00D1018C">
        <w:rPr>
          <w:rFonts w:ascii="CMU Concrete" w:hAnsi="CMU Concrete" w:cs="CMU Concrete"/>
        </w:rPr>
        <w:t>take</w:t>
      </w:r>
      <w:r w:rsidR="00374B58" w:rsidRPr="00374B58">
        <w:rPr>
          <w:rFonts w:ascii="CMU Serif" w:hAnsi="CMU Serif" w:cs="CMU Serif"/>
        </w:rPr>
        <w:t xml:space="preserve"> operator and use the </w:t>
      </w:r>
      <w:r w:rsidR="00374B58" w:rsidRPr="00D1018C">
        <w:rPr>
          <w:rFonts w:ascii="CMU Concrete" w:hAnsi="CMU Concrete" w:cs="CMU Concrete"/>
        </w:rPr>
        <w:t>give</w:t>
      </w:r>
      <w:r w:rsidR="00374B58" w:rsidRPr="00374B58">
        <w:rPr>
          <w:rFonts w:ascii="CMU Serif" w:hAnsi="CMU Serif" w:cs="CMU Serif"/>
        </w:rPr>
        <w:t xml:space="preserve"> operator for vice-versa.</w:t>
      </w:r>
    </w:p>
    <w:p w:rsidR="00D1018C" w:rsidRPr="00374B58" w:rsidRDefault="00D1018C" w:rsidP="00374B58">
      <w:pPr>
        <w:rPr>
          <w:rFonts w:ascii="CMU Serif" w:hAnsi="CMU Serif" w:cs="CMU Serif"/>
        </w:rPr>
      </w:pPr>
      <w:r>
        <w:rPr>
          <w:rFonts w:ascii="CMU Serif" w:hAnsi="CMU Serif" w:cs="CMU Serif"/>
        </w:rPr>
        <w:t xml:space="preserve">The </w:t>
      </w:r>
      <w:r w:rsidR="00461765">
        <w:rPr>
          <w:rFonts w:ascii="CMU Serif" w:hAnsi="CMU Serif" w:cs="CMU Serif"/>
        </w:rPr>
        <w:t xml:space="preserve">BVM </w:t>
      </w:r>
      <w:r>
        <w:rPr>
          <w:rFonts w:ascii="CMU Serif" w:hAnsi="CMU Serif" w:cs="CMU Serif"/>
        </w:rPr>
        <w:t xml:space="preserve">stack is actually comprised of two </w:t>
      </w:r>
      <w:r w:rsidR="00ED1C69">
        <w:rPr>
          <w:rFonts w:ascii="CMU Serif" w:hAnsi="CMU Serif" w:cs="CMU Serif"/>
        </w:rPr>
        <w:t>sub-stacks</w:t>
      </w:r>
      <w:r>
        <w:rPr>
          <w:rFonts w:ascii="CMU Serif" w:hAnsi="CMU Serif" w:cs="CMU Serif"/>
        </w:rPr>
        <w:t xml:space="preserve"> – the </w:t>
      </w:r>
      <w:proofErr w:type="spellStart"/>
      <w:r>
        <w:rPr>
          <w:rFonts w:ascii="CMU Serif" w:hAnsi="CMU Serif" w:cs="CMU Serif"/>
        </w:rPr>
        <w:t>dstack</w:t>
      </w:r>
      <w:proofErr w:type="spellEnd"/>
      <w:r>
        <w:rPr>
          <w:rFonts w:ascii="CMU Serif" w:hAnsi="CMU Serif" w:cs="CMU Serif"/>
        </w:rPr>
        <w:t xml:space="preserve"> and the </w:t>
      </w:r>
      <w:proofErr w:type="spellStart"/>
      <w:r>
        <w:rPr>
          <w:rFonts w:ascii="CMU Serif" w:hAnsi="CMU Serif" w:cs="CMU Serif"/>
        </w:rPr>
        <w:t>ustack</w:t>
      </w:r>
      <w:proofErr w:type="spellEnd"/>
      <w:r>
        <w:rPr>
          <w:rFonts w:ascii="CMU Serif" w:hAnsi="CMU Serif" w:cs="CMU Serif"/>
        </w:rPr>
        <w:t xml:space="preserve">. The </w:t>
      </w:r>
      <w:proofErr w:type="spellStart"/>
      <w:r>
        <w:rPr>
          <w:rFonts w:ascii="CMU Serif" w:hAnsi="CMU Serif" w:cs="CMU Serif"/>
        </w:rPr>
        <w:t>dstack</w:t>
      </w:r>
      <w:proofErr w:type="spellEnd"/>
      <w:r>
        <w:rPr>
          <w:rFonts w:ascii="CMU Serif" w:hAnsi="CMU Serif" w:cs="CMU Serif"/>
        </w:rPr>
        <w:t xml:space="preserve"> is the down-stack and the </w:t>
      </w:r>
      <w:proofErr w:type="spellStart"/>
      <w:r>
        <w:rPr>
          <w:rFonts w:ascii="CMU Serif" w:hAnsi="CMU Serif" w:cs="CMU Serif"/>
        </w:rPr>
        <w:t>ustack</w:t>
      </w:r>
      <w:proofErr w:type="spellEnd"/>
      <w:r>
        <w:rPr>
          <w:rFonts w:ascii="CMU Serif" w:hAnsi="CMU Serif" w:cs="CMU Serif"/>
        </w:rPr>
        <w:t xml:space="preserve"> is the up-stack.</w:t>
      </w:r>
      <w:r w:rsidR="00791925">
        <w:rPr>
          <w:rFonts w:ascii="CMU Serif" w:hAnsi="CMU Serif" w:cs="CMU Serif"/>
        </w:rPr>
        <w:t xml:space="preserve"> </w:t>
      </w:r>
      <w:proofErr w:type="gramStart"/>
      <w:r w:rsidR="00791925">
        <w:rPr>
          <w:rFonts w:ascii="CMU Serif" w:hAnsi="CMU Serif" w:cs="CMU Serif"/>
        </w:rPr>
        <w:t xml:space="preserve">When Babel auto-pushes an operand onto “the stack”, it is really pushing it onto the </w:t>
      </w:r>
      <w:proofErr w:type="spellStart"/>
      <w:r w:rsidR="00791925">
        <w:rPr>
          <w:rFonts w:ascii="CMU Serif" w:hAnsi="CMU Serif" w:cs="CMU Serif"/>
        </w:rPr>
        <w:t>dstack</w:t>
      </w:r>
      <w:proofErr w:type="spellEnd"/>
      <w:r w:rsidR="00791925">
        <w:rPr>
          <w:rFonts w:ascii="CMU Serif" w:hAnsi="CMU Serif" w:cs="CMU Serif"/>
        </w:rPr>
        <w:t>.</w:t>
      </w:r>
      <w:proofErr w:type="gramEnd"/>
      <w:r w:rsidR="00791925">
        <w:rPr>
          <w:rFonts w:ascii="CMU Serif" w:hAnsi="CMU Serif" w:cs="CMU Serif"/>
        </w:rPr>
        <w:t xml:space="preserve"> By using the </w:t>
      </w:r>
      <w:r w:rsidR="00791925" w:rsidRPr="00791925">
        <w:rPr>
          <w:rFonts w:ascii="CMU Concrete" w:hAnsi="CMU Concrete" w:cs="CMU Concrete"/>
        </w:rPr>
        <w:t>up</w:t>
      </w:r>
      <w:r w:rsidR="00791925">
        <w:rPr>
          <w:rFonts w:ascii="CMU Serif" w:hAnsi="CMU Serif" w:cs="CMU Serif"/>
        </w:rPr>
        <w:t xml:space="preserve"> (-&gt;) and </w:t>
      </w:r>
      <w:r w:rsidR="00791925" w:rsidRPr="00791925">
        <w:rPr>
          <w:rFonts w:ascii="CMU Concrete" w:hAnsi="CMU Concrete" w:cs="CMU Concrete"/>
        </w:rPr>
        <w:t xml:space="preserve">down </w:t>
      </w:r>
      <w:r w:rsidR="00791925">
        <w:rPr>
          <w:rFonts w:ascii="CMU Serif" w:hAnsi="CMU Serif" w:cs="CMU Serif"/>
        </w:rPr>
        <w:t>(&lt;-) operators, you can move up and down the stack. This can often reduce the need to re-arrange items on the stack, reducing stack noise.</w:t>
      </w:r>
    </w:p>
    <w:p w:rsidR="00374B58" w:rsidRPr="00374B58" w:rsidRDefault="00374B58" w:rsidP="00374B58">
      <w:pPr>
        <w:rPr>
          <w:rFonts w:ascii="CMU Serif" w:hAnsi="CMU Serif" w:cs="CMU Serif"/>
        </w:rPr>
      </w:pPr>
      <w:r w:rsidRPr="00374B58">
        <w:rPr>
          <w:rFonts w:ascii="CMU Serif" w:hAnsi="CMU Serif" w:cs="CMU Serif"/>
        </w:rPr>
        <w:t xml:space="preserve">The </w:t>
      </w:r>
      <w:proofErr w:type="spellStart"/>
      <w:r w:rsidRPr="00D67F66">
        <w:rPr>
          <w:rFonts w:ascii="CMU Serif" w:hAnsi="CMU Serif" w:cs="CMU Serif"/>
          <w:b/>
        </w:rPr>
        <w:t>rstack</w:t>
      </w:r>
      <w:proofErr w:type="spellEnd"/>
      <w:r w:rsidRPr="00374B58">
        <w:rPr>
          <w:rFonts w:ascii="CMU Serif" w:hAnsi="CMU Serif" w:cs="CMU Serif"/>
        </w:rPr>
        <w:t xml:space="preserve"> is the managed stack</w:t>
      </w:r>
      <w:r w:rsidR="00D67F66">
        <w:rPr>
          <w:rFonts w:ascii="CMU Serif" w:hAnsi="CMU Serif" w:cs="CMU Serif"/>
        </w:rPr>
        <w:t>.</w:t>
      </w:r>
      <w:r w:rsidRPr="00374B58">
        <w:rPr>
          <w:rFonts w:ascii="CMU Serif" w:hAnsi="CMU Serif" w:cs="CMU Serif"/>
        </w:rPr>
        <w:t xml:space="preserve"> </w:t>
      </w:r>
      <w:r w:rsidR="00D67F66">
        <w:rPr>
          <w:rFonts w:ascii="CMU Serif" w:hAnsi="CMU Serif" w:cs="CMU Serif"/>
        </w:rPr>
        <w:t>I</w:t>
      </w:r>
      <w:r w:rsidRPr="00374B58">
        <w:rPr>
          <w:rFonts w:ascii="CMU Serif" w:hAnsi="CMU Serif" w:cs="CMU Serif"/>
        </w:rPr>
        <w:t>t is used to implement the iteration, control-flow</w:t>
      </w:r>
      <w:r w:rsidR="00FD5ABD">
        <w:rPr>
          <w:rFonts w:ascii="CMU Serif" w:hAnsi="CMU Serif" w:cs="CMU Serif"/>
        </w:rPr>
        <w:t>,</w:t>
      </w:r>
      <w:r w:rsidRPr="00374B58">
        <w:rPr>
          <w:rFonts w:ascii="CMU Serif" w:hAnsi="CMU Serif" w:cs="CMU Serif"/>
        </w:rPr>
        <w:t xml:space="preserve"> stack nesting </w:t>
      </w:r>
      <w:r w:rsidR="00FD5ABD">
        <w:rPr>
          <w:rFonts w:ascii="CMU Serif" w:hAnsi="CMU Serif" w:cs="CMU Serif"/>
        </w:rPr>
        <w:t xml:space="preserve">and lexical </w:t>
      </w:r>
      <w:r w:rsidR="000D0E76">
        <w:rPr>
          <w:rFonts w:ascii="CMU Serif" w:hAnsi="CMU Serif" w:cs="CMU Serif"/>
        </w:rPr>
        <w:t xml:space="preserve">variable </w:t>
      </w:r>
      <w:r w:rsidRPr="00374B58">
        <w:rPr>
          <w:rFonts w:ascii="CMU Serif" w:hAnsi="CMU Serif" w:cs="CMU Serif"/>
        </w:rPr>
        <w:t>operators.</w:t>
      </w:r>
    </w:p>
    <w:p w:rsidR="00374B58" w:rsidRPr="00374B58" w:rsidRDefault="00374B58" w:rsidP="00374B58">
      <w:pPr>
        <w:rPr>
          <w:rFonts w:ascii="CMU Serif" w:hAnsi="CMU Serif" w:cs="CMU Serif"/>
        </w:rPr>
      </w:pPr>
      <w:r w:rsidRPr="00374B58">
        <w:rPr>
          <w:rFonts w:ascii="CMU Serif" w:hAnsi="CMU Serif" w:cs="CMU Serif"/>
        </w:rPr>
        <w:t xml:space="preserve">The </w:t>
      </w:r>
      <w:r w:rsidRPr="00D67F66">
        <w:rPr>
          <w:rFonts w:ascii="CMU Serif" w:hAnsi="CMU Serif" w:cs="CMU Serif"/>
          <w:b/>
        </w:rPr>
        <w:t>interpreter</w:t>
      </w:r>
      <w:r w:rsidRPr="00374B58">
        <w:rPr>
          <w:rFonts w:ascii="CMU Serif" w:hAnsi="CMU Serif" w:cs="CMU Serif"/>
        </w:rPr>
        <w:t xml:space="preserve"> is a stack machine (</w:t>
      </w:r>
      <w:r w:rsidR="00D67F66">
        <w:rPr>
          <w:rFonts w:ascii="CMU Serif" w:hAnsi="CMU Serif" w:cs="CMU Serif"/>
        </w:rPr>
        <w:t>postfix</w:t>
      </w:r>
      <w:r w:rsidRPr="00374B58">
        <w:rPr>
          <w:rFonts w:ascii="CMU Serif" w:hAnsi="CMU Serif" w:cs="CMU Serif"/>
        </w:rPr>
        <w:t xml:space="preserve"> order). </w:t>
      </w:r>
      <w:r w:rsidR="006D580C">
        <w:rPr>
          <w:rFonts w:ascii="CMU Serif" w:hAnsi="CMU Serif" w:cs="CMU Serif"/>
        </w:rPr>
        <w:t>P</w:t>
      </w:r>
      <w:r w:rsidRPr="00374B58">
        <w:rPr>
          <w:rFonts w:ascii="CMU Serif" w:hAnsi="CMU Serif" w:cs="CMU Serif"/>
        </w:rPr>
        <w:t>recedence is encoded in the order of operations.</w:t>
      </w:r>
      <w:r w:rsidR="00D23A22">
        <w:rPr>
          <w:rFonts w:ascii="CMU Serif" w:hAnsi="CMU Serif" w:cs="CMU Serif"/>
        </w:rPr>
        <w:t xml:space="preserve"> </w:t>
      </w:r>
      <w:r w:rsidRPr="00374B58">
        <w:rPr>
          <w:rFonts w:ascii="CMU Serif" w:hAnsi="CMU Serif" w:cs="CMU Serif"/>
        </w:rPr>
        <w:t>This simplifies the parsing requirements of any Babel front-end language.</w:t>
      </w:r>
    </w:p>
    <w:p w:rsidR="00374B58" w:rsidRDefault="00374B58" w:rsidP="00374B58">
      <w:pPr>
        <w:rPr>
          <w:rFonts w:ascii="CMU Serif" w:hAnsi="CMU Serif" w:cs="CMU Serif"/>
        </w:rPr>
      </w:pPr>
      <w:r w:rsidRPr="00374B58">
        <w:rPr>
          <w:rFonts w:ascii="CMU Serif" w:hAnsi="CMU Serif" w:cs="CMU Serif"/>
        </w:rPr>
        <w:t xml:space="preserve">The </w:t>
      </w:r>
      <w:r w:rsidRPr="00A11A54">
        <w:rPr>
          <w:rFonts w:ascii="CMU Serif" w:hAnsi="CMU Serif" w:cs="CMU Serif"/>
          <w:b/>
        </w:rPr>
        <w:t>hidden</w:t>
      </w:r>
      <w:r w:rsidRPr="00374B58">
        <w:rPr>
          <w:rFonts w:ascii="CMU Serif" w:hAnsi="CMU Serif" w:cs="CMU Serif"/>
        </w:rPr>
        <w:t xml:space="preserve"> section contains limits and controls that restrict what the BVM can do. For example, if you are launching a BVM fetched from the web</w:t>
      </w:r>
      <w:r w:rsidR="00A11A54">
        <w:rPr>
          <w:rFonts w:ascii="CMU Serif" w:hAnsi="CMU Serif" w:cs="CMU Serif"/>
        </w:rPr>
        <w:t xml:space="preserve"> </w:t>
      </w:r>
      <w:r w:rsidRPr="00374B58">
        <w:rPr>
          <w:rFonts w:ascii="CMU Serif" w:hAnsi="CMU Serif" w:cs="CMU Serif"/>
        </w:rPr>
        <w:t>you should disable operators that can write to disk, limit the memory that it can allocate, taint data fetched locally (to prevent privacy breaches), disable system call operators, disable nested virtual machines (to prevent stack-overflow attacks) and disable operator extension.</w:t>
      </w:r>
    </w:p>
    <w:p w:rsidR="00F46F09" w:rsidRDefault="0038271D" w:rsidP="00374B58">
      <w:pPr>
        <w:rPr>
          <w:rFonts w:ascii="CMU Serif" w:hAnsi="CMU Serif" w:cs="CMU Serif"/>
        </w:rPr>
      </w:pPr>
      <w:r>
        <w:rPr>
          <w:rFonts w:ascii="CMU Serif" w:hAnsi="CMU Serif" w:cs="CMU Serif"/>
        </w:rPr>
        <w:t>E</w:t>
      </w:r>
      <w:r w:rsidR="002B6B0E" w:rsidRPr="00374B58">
        <w:rPr>
          <w:rFonts w:ascii="CMU Serif" w:hAnsi="CMU Serif" w:cs="CMU Serif"/>
        </w:rPr>
        <w:t xml:space="preserve">ach built-in </w:t>
      </w:r>
      <w:proofErr w:type="spellStart"/>
      <w:r w:rsidR="002B6B0E" w:rsidRPr="00374B58">
        <w:rPr>
          <w:rFonts w:ascii="CMU Serif" w:hAnsi="CMU Serif" w:cs="CMU Serif"/>
        </w:rPr>
        <w:t>opcode</w:t>
      </w:r>
      <w:proofErr w:type="spellEnd"/>
      <w:r w:rsidR="002B6B0E" w:rsidRPr="00374B58">
        <w:rPr>
          <w:rFonts w:ascii="CMU Serif" w:hAnsi="CMU Serif" w:cs="CMU Serif"/>
        </w:rPr>
        <w:t xml:space="preserve"> is an offset into </w:t>
      </w:r>
      <w:r>
        <w:rPr>
          <w:rFonts w:ascii="CMU Serif" w:hAnsi="CMU Serif" w:cs="CMU Serif"/>
        </w:rPr>
        <w:t xml:space="preserve">the </w:t>
      </w:r>
      <w:proofErr w:type="spellStart"/>
      <w:r w:rsidRPr="0038271D">
        <w:rPr>
          <w:rFonts w:ascii="CMU Serif" w:hAnsi="CMU Serif" w:cs="CMU Serif"/>
          <w:b/>
        </w:rPr>
        <w:t>jump_</w:t>
      </w:r>
      <w:r w:rsidR="002B6B0E" w:rsidRPr="0038271D">
        <w:rPr>
          <w:rFonts w:ascii="CMU Serif" w:hAnsi="CMU Serif" w:cs="CMU Serif"/>
          <w:b/>
        </w:rPr>
        <w:t>table</w:t>
      </w:r>
      <w:proofErr w:type="spellEnd"/>
      <w:r w:rsidR="002B6B0E" w:rsidRPr="00374B58">
        <w:rPr>
          <w:rFonts w:ascii="CMU Serif" w:hAnsi="CMU Serif" w:cs="CMU Serif"/>
        </w:rPr>
        <w:t xml:space="preserve">. New </w:t>
      </w:r>
      <w:proofErr w:type="spellStart"/>
      <w:r w:rsidR="002B6B0E" w:rsidRPr="00374B58">
        <w:rPr>
          <w:rFonts w:ascii="CMU Serif" w:hAnsi="CMU Serif" w:cs="CMU Serif"/>
        </w:rPr>
        <w:t>opcodes</w:t>
      </w:r>
      <w:proofErr w:type="spellEnd"/>
      <w:r w:rsidR="002B6B0E" w:rsidRPr="00374B58">
        <w:rPr>
          <w:rFonts w:ascii="CMU Serif" w:hAnsi="CMU Serif" w:cs="CMU Serif"/>
        </w:rPr>
        <w:t xml:space="preserve"> that are</w:t>
      </w:r>
      <w:r>
        <w:rPr>
          <w:rFonts w:ascii="CMU Serif" w:hAnsi="CMU Serif" w:cs="CMU Serif"/>
        </w:rPr>
        <w:t xml:space="preserve"> </w:t>
      </w:r>
      <w:r w:rsidR="002B6B0E" w:rsidRPr="00374B58">
        <w:rPr>
          <w:rFonts w:ascii="CMU Serif" w:hAnsi="CMU Serif" w:cs="CMU Serif"/>
        </w:rPr>
        <w:t xml:space="preserve">added in with the </w:t>
      </w:r>
      <w:proofErr w:type="spellStart"/>
      <w:r w:rsidR="002B6B0E" w:rsidRPr="00374B58">
        <w:rPr>
          <w:rFonts w:ascii="CMU Serif" w:hAnsi="CMU Serif" w:cs="CMU Serif"/>
        </w:rPr>
        <w:t>newop</w:t>
      </w:r>
      <w:proofErr w:type="spellEnd"/>
      <w:r w:rsidR="002B6B0E" w:rsidRPr="00374B58">
        <w:rPr>
          <w:rFonts w:ascii="CMU Serif" w:hAnsi="CMU Serif" w:cs="CMU Serif"/>
        </w:rPr>
        <w:t xml:space="preserve"> operator are dynamically assigned jump table offsets.</w:t>
      </w:r>
      <w:r w:rsidR="00B26E76">
        <w:rPr>
          <w:rFonts w:ascii="CMU Serif" w:hAnsi="CMU Serif" w:cs="CMU Serif"/>
        </w:rPr>
        <w:t xml:space="preserve"> </w:t>
      </w:r>
      <w:r w:rsidR="002B6B0E" w:rsidRPr="00374B58">
        <w:rPr>
          <w:rFonts w:ascii="CMU Serif" w:hAnsi="CMU Serif" w:cs="CMU Serif"/>
        </w:rPr>
        <w:t xml:space="preserve">When constructing a </w:t>
      </w:r>
      <w:proofErr w:type="spellStart"/>
      <w:r w:rsidR="002B6B0E" w:rsidRPr="00374B58">
        <w:rPr>
          <w:rFonts w:ascii="CMU Serif" w:hAnsi="CMU Serif" w:cs="CMU Serif"/>
        </w:rPr>
        <w:t>bvm</w:t>
      </w:r>
      <w:proofErr w:type="spellEnd"/>
      <w:r w:rsidR="002B6B0E" w:rsidRPr="00374B58">
        <w:rPr>
          <w:rFonts w:ascii="CMU Serif" w:hAnsi="CMU Serif" w:cs="CMU Serif"/>
        </w:rPr>
        <w:t xml:space="preserve"> for launch, the parent </w:t>
      </w:r>
      <w:proofErr w:type="spellStart"/>
      <w:r w:rsidR="002B6B0E" w:rsidRPr="00374B58">
        <w:rPr>
          <w:rFonts w:ascii="CMU Serif" w:hAnsi="CMU Serif" w:cs="CMU Serif"/>
        </w:rPr>
        <w:t>bvm</w:t>
      </w:r>
      <w:proofErr w:type="spellEnd"/>
      <w:r w:rsidR="002B6B0E" w:rsidRPr="00374B58">
        <w:rPr>
          <w:rFonts w:ascii="CMU Serif" w:hAnsi="CMU Serif" w:cs="CMU Serif"/>
        </w:rPr>
        <w:t xml:space="preserve"> can restrict the built-in</w:t>
      </w:r>
      <w:r w:rsidR="00B26E76">
        <w:rPr>
          <w:rFonts w:ascii="CMU Serif" w:hAnsi="CMU Serif" w:cs="CMU Serif"/>
        </w:rPr>
        <w:t xml:space="preserve"> </w:t>
      </w:r>
      <w:r w:rsidR="002B6B0E" w:rsidRPr="00374B58">
        <w:rPr>
          <w:rFonts w:ascii="CMU Serif" w:hAnsi="CMU Serif" w:cs="CMU Serif"/>
        </w:rPr>
        <w:t>operators that are available through the hidden section of the header.</w:t>
      </w:r>
    </w:p>
    <w:p w:rsidR="00374B58" w:rsidRPr="00374B58" w:rsidRDefault="00374B58" w:rsidP="00374B58">
      <w:pPr>
        <w:rPr>
          <w:rFonts w:ascii="CMU Serif" w:hAnsi="CMU Serif" w:cs="CMU Serif"/>
        </w:rPr>
      </w:pPr>
      <w:r w:rsidRPr="00374B58">
        <w:rPr>
          <w:rFonts w:ascii="CMU Serif" w:hAnsi="CMU Serif" w:cs="CMU Serif"/>
        </w:rPr>
        <w:lastRenderedPageBreak/>
        <w:t xml:space="preserve">The active component of Babel code consists of any of a number of operators. There are two types of operators: built-in and extended. Each operator is invoked through the </w:t>
      </w:r>
      <w:proofErr w:type="spellStart"/>
      <w:r w:rsidRPr="00374B58">
        <w:rPr>
          <w:rFonts w:ascii="CMU Serif" w:hAnsi="CMU Serif" w:cs="CMU Serif"/>
        </w:rPr>
        <w:t>jmp_table</w:t>
      </w:r>
      <w:proofErr w:type="spellEnd"/>
      <w:r w:rsidRPr="00374B58">
        <w:rPr>
          <w:rFonts w:ascii="CMU Serif" w:hAnsi="CMU Serif" w:cs="CMU Serif"/>
        </w:rPr>
        <w:t>.</w:t>
      </w:r>
    </w:p>
    <w:p w:rsidR="00374B58" w:rsidRDefault="00037E51" w:rsidP="00374B58">
      <w:pPr>
        <w:rPr>
          <w:rFonts w:ascii="CMU Serif" w:hAnsi="CMU Serif" w:cs="CMU Serif"/>
        </w:rPr>
      </w:pPr>
      <w:r w:rsidRPr="00037E51">
        <w:rPr>
          <w:rFonts w:ascii="CMU Serif" w:hAnsi="CMU Serif" w:cs="CMU Serif"/>
        </w:rPr>
        <w:t>Ba</w:t>
      </w:r>
      <w:r>
        <w:rPr>
          <w:rFonts w:ascii="CMU Serif" w:hAnsi="CMU Serif" w:cs="CMU Serif"/>
        </w:rPr>
        <w:t xml:space="preserve">bel’s </w:t>
      </w:r>
      <w:r>
        <w:rPr>
          <w:rFonts w:ascii="CMU Serif" w:hAnsi="CMU Serif" w:cs="CMU Serif"/>
          <w:b/>
        </w:rPr>
        <w:t>b</w:t>
      </w:r>
      <w:r w:rsidR="00374B58" w:rsidRPr="00DD236B">
        <w:rPr>
          <w:rFonts w:ascii="CMU Serif" w:hAnsi="CMU Serif" w:cs="CMU Serif"/>
          <w:b/>
        </w:rPr>
        <w:t>uilt-in operators</w:t>
      </w:r>
      <w:r w:rsidR="00166756">
        <w:rPr>
          <w:rFonts w:ascii="CMU Serif" w:hAnsi="CMU Serif" w:cs="CMU Serif"/>
        </w:rPr>
        <w:t xml:space="preserve"> have a fixed numerical </w:t>
      </w:r>
      <w:r w:rsidR="00374B58" w:rsidRPr="00374B58">
        <w:rPr>
          <w:rFonts w:ascii="CMU Serif" w:hAnsi="CMU Serif" w:cs="CMU Serif"/>
        </w:rPr>
        <w:t xml:space="preserve">value below 0x1000. </w:t>
      </w:r>
      <w:r w:rsidR="00166756">
        <w:rPr>
          <w:rFonts w:ascii="CMU Serif" w:hAnsi="CMU Serif" w:cs="CMU Serif"/>
        </w:rPr>
        <w:t>There are several hundred built-in operators and they can be roughly categorized as follows:</w:t>
      </w:r>
    </w:p>
    <w:p w:rsidR="00166756" w:rsidRDefault="00166756" w:rsidP="00166756">
      <w:pPr>
        <w:pStyle w:val="ListParagraph"/>
        <w:numPr>
          <w:ilvl w:val="0"/>
          <w:numId w:val="8"/>
        </w:numPr>
        <w:rPr>
          <w:rFonts w:ascii="CMU Serif" w:hAnsi="CMU Serif" w:cs="CMU Serif"/>
        </w:rPr>
      </w:pPr>
      <w:r>
        <w:rPr>
          <w:rFonts w:ascii="CMU Serif" w:hAnsi="CMU Serif" w:cs="CMU Serif"/>
        </w:rPr>
        <w:t>C-style arithmetic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Shift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Bitwise and standard logic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Comparison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I/O operators</w:t>
      </w:r>
    </w:p>
    <w:p w:rsidR="00166756" w:rsidRDefault="00166756" w:rsidP="00166756">
      <w:pPr>
        <w:pStyle w:val="ListParagraph"/>
        <w:numPr>
          <w:ilvl w:val="0"/>
          <w:numId w:val="8"/>
        </w:numPr>
        <w:rPr>
          <w:rFonts w:ascii="CMU Serif" w:hAnsi="CMU Serif" w:cs="CMU Serif"/>
        </w:rPr>
      </w:pPr>
      <w:proofErr w:type="spellStart"/>
      <w:r>
        <w:rPr>
          <w:rFonts w:ascii="CMU Serif" w:hAnsi="CMU Serif" w:cs="CMU Serif"/>
        </w:rPr>
        <w:t>bstruct</w:t>
      </w:r>
      <w:proofErr w:type="spellEnd"/>
      <w:r>
        <w:rPr>
          <w:rFonts w:ascii="CMU Serif" w:hAnsi="CMU Serif" w:cs="CMU Serif"/>
        </w:rPr>
        <w:t xml:space="preserve">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Array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String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List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Hash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Stack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Flow-control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Iteration operators</w:t>
      </w:r>
    </w:p>
    <w:p w:rsidR="00166756" w:rsidRPr="00166756" w:rsidRDefault="00166756" w:rsidP="00166756">
      <w:pPr>
        <w:pStyle w:val="ListParagraph"/>
        <w:numPr>
          <w:ilvl w:val="0"/>
          <w:numId w:val="8"/>
        </w:numPr>
        <w:rPr>
          <w:rFonts w:ascii="CMU Serif" w:hAnsi="CMU Serif" w:cs="CMU Serif"/>
        </w:rPr>
      </w:pPr>
      <w:r>
        <w:rPr>
          <w:rFonts w:ascii="CMU Serif" w:hAnsi="CMU Serif" w:cs="CMU Serif"/>
        </w:rPr>
        <w:t>BVM operators</w:t>
      </w:r>
    </w:p>
    <w:p w:rsidR="00E62FED" w:rsidRDefault="00E62FED" w:rsidP="00374B58">
      <w:pPr>
        <w:rPr>
          <w:rFonts w:ascii="CMU Serif" w:hAnsi="CMU Serif" w:cs="CMU Serif"/>
        </w:rPr>
      </w:pPr>
      <w:r>
        <w:rPr>
          <w:rFonts w:ascii="CMU Serif" w:hAnsi="CMU Serif" w:cs="CMU Serif"/>
        </w:rPr>
        <w:t xml:space="preserve">See </w:t>
      </w:r>
      <w:r w:rsidR="00F46F09">
        <w:rPr>
          <w:rFonts w:ascii="CMU Serif" w:hAnsi="CMU Serif" w:cs="CMU Serif"/>
        </w:rPr>
        <w:t>doc/babel_ref.txt</w:t>
      </w:r>
      <w:r>
        <w:rPr>
          <w:rFonts w:ascii="CMU Serif" w:hAnsi="CMU Serif" w:cs="CMU Serif"/>
        </w:rPr>
        <w:t xml:space="preserve"> </w:t>
      </w:r>
      <w:r w:rsidR="00F46F09">
        <w:rPr>
          <w:rFonts w:ascii="CMU Serif" w:hAnsi="CMU Serif" w:cs="CMU Serif"/>
        </w:rPr>
        <w:t xml:space="preserve">in the Babel </w:t>
      </w:r>
      <w:r w:rsidR="001B3C6C">
        <w:rPr>
          <w:rFonts w:ascii="CMU Serif" w:hAnsi="CMU Serif" w:cs="CMU Serif"/>
        </w:rPr>
        <w:t xml:space="preserve">source </w:t>
      </w:r>
      <w:r w:rsidR="00F46F09">
        <w:rPr>
          <w:rFonts w:ascii="CMU Serif" w:hAnsi="CMU Serif" w:cs="CMU Serif"/>
        </w:rPr>
        <w:t xml:space="preserve">code repository </w:t>
      </w:r>
      <w:r>
        <w:rPr>
          <w:rFonts w:ascii="CMU Serif" w:hAnsi="CMU Serif" w:cs="CMU Serif"/>
        </w:rPr>
        <w:t>for details on specific operators.</w:t>
      </w:r>
    </w:p>
    <w:p w:rsidR="00374B58" w:rsidRPr="00374B58" w:rsidRDefault="00374B58" w:rsidP="00374B58">
      <w:pPr>
        <w:rPr>
          <w:rFonts w:ascii="CMU Serif" w:hAnsi="CMU Serif" w:cs="CMU Serif"/>
        </w:rPr>
      </w:pPr>
      <w:r w:rsidRPr="00374B58">
        <w:rPr>
          <w:rFonts w:ascii="CMU Serif" w:hAnsi="CMU Serif" w:cs="CMU Serif"/>
        </w:rPr>
        <w:t>The encoding</w:t>
      </w:r>
      <w:r w:rsidR="003D641D">
        <w:rPr>
          <w:rFonts w:ascii="CMU Serif" w:hAnsi="CMU Serif" w:cs="CMU Serif"/>
        </w:rPr>
        <w:t>s</w:t>
      </w:r>
      <w:r w:rsidRPr="00374B58">
        <w:rPr>
          <w:rFonts w:ascii="CMU Serif" w:hAnsi="CMU Serif" w:cs="CMU Serif"/>
        </w:rPr>
        <w:t xml:space="preserve"> for </w:t>
      </w:r>
      <w:r w:rsidRPr="003D641D">
        <w:rPr>
          <w:rFonts w:ascii="CMU Serif" w:hAnsi="CMU Serif" w:cs="CMU Serif"/>
          <w:b/>
        </w:rPr>
        <w:t>extended operator</w:t>
      </w:r>
      <w:r w:rsidR="003D641D">
        <w:rPr>
          <w:rFonts w:ascii="CMU Serif" w:hAnsi="CMU Serif" w:cs="CMU Serif"/>
          <w:b/>
        </w:rPr>
        <w:t>s</w:t>
      </w:r>
      <w:r w:rsidR="003D641D">
        <w:rPr>
          <w:rFonts w:ascii="CMU Serif" w:hAnsi="CMU Serif" w:cs="CMU Serif"/>
        </w:rPr>
        <w:t xml:space="preserve"> have</w:t>
      </w:r>
      <w:r w:rsidRPr="00374B58">
        <w:rPr>
          <w:rFonts w:ascii="CMU Serif" w:hAnsi="CMU Serif" w:cs="CMU Serif"/>
        </w:rPr>
        <w:t xml:space="preserve"> a value greater than 0x1000 but </w:t>
      </w:r>
      <w:r w:rsidR="003D641D">
        <w:rPr>
          <w:rFonts w:ascii="CMU Serif" w:hAnsi="CMU Serif" w:cs="CMU Serif"/>
        </w:rPr>
        <w:t xml:space="preserve">they are </w:t>
      </w:r>
      <w:r w:rsidRPr="00374B58">
        <w:rPr>
          <w:rFonts w:ascii="CMU Serif" w:hAnsi="CMU Serif" w:cs="CMU Serif"/>
        </w:rPr>
        <w:t>not fixed</w:t>
      </w:r>
      <w:r w:rsidR="003D641D">
        <w:rPr>
          <w:rFonts w:ascii="CMU Serif" w:hAnsi="CMU Serif" w:cs="CMU Serif"/>
        </w:rPr>
        <w:t>.</w:t>
      </w:r>
      <w:r w:rsidRPr="00374B58">
        <w:rPr>
          <w:rFonts w:ascii="CMU Serif" w:hAnsi="CMU Serif" w:cs="CMU Serif"/>
        </w:rPr>
        <w:t xml:space="preserve"> </w:t>
      </w:r>
      <w:r w:rsidR="003D641D">
        <w:rPr>
          <w:rFonts w:ascii="CMU Serif" w:hAnsi="CMU Serif" w:cs="CMU Serif"/>
        </w:rPr>
        <w:t>A</w:t>
      </w:r>
      <w:r w:rsidRPr="00374B58">
        <w:rPr>
          <w:rFonts w:ascii="CMU Serif" w:hAnsi="CMU Serif" w:cs="CMU Serif"/>
        </w:rPr>
        <w:t xml:space="preserve">n extended operator will be installed in the next available </w:t>
      </w:r>
      <w:proofErr w:type="spellStart"/>
      <w:r w:rsidRPr="00374B58">
        <w:rPr>
          <w:rFonts w:ascii="CMU Serif" w:hAnsi="CMU Serif" w:cs="CMU Serif"/>
        </w:rPr>
        <w:t>j</w:t>
      </w:r>
      <w:r w:rsidR="007A036B">
        <w:rPr>
          <w:rFonts w:ascii="CMU Serif" w:hAnsi="CMU Serif" w:cs="CMU Serif"/>
        </w:rPr>
        <w:t>u</w:t>
      </w:r>
      <w:r w:rsidRPr="00374B58">
        <w:rPr>
          <w:rFonts w:ascii="CMU Serif" w:hAnsi="CMU Serif" w:cs="CMU Serif"/>
        </w:rPr>
        <w:t>mp_table</w:t>
      </w:r>
      <w:proofErr w:type="spellEnd"/>
      <w:r w:rsidRPr="00374B58">
        <w:rPr>
          <w:rFonts w:ascii="CMU Serif" w:hAnsi="CMU Serif" w:cs="CMU Serif"/>
        </w:rPr>
        <w:t xml:space="preserve"> entry when it is installed. Babel code should never attempt to directly rely on the encoded value of an </w:t>
      </w:r>
      <w:r w:rsidR="003D641D">
        <w:rPr>
          <w:rFonts w:ascii="CMU Serif" w:hAnsi="CMU Serif" w:cs="CMU Serif"/>
        </w:rPr>
        <w:t>extended operator.</w:t>
      </w:r>
    </w:p>
    <w:p w:rsidR="00374B58" w:rsidRDefault="00374B58" w:rsidP="005A4BA2">
      <w:pPr>
        <w:rPr>
          <w:rFonts w:ascii="CMU Serif" w:hAnsi="CMU Serif" w:cs="CMU Serif"/>
        </w:rPr>
      </w:pPr>
      <w:r w:rsidRPr="00374B58">
        <w:rPr>
          <w:rFonts w:ascii="CMU Serif" w:hAnsi="CMU Serif" w:cs="CMU Serif"/>
        </w:rPr>
        <w:t xml:space="preserve">An extended operator can be </w:t>
      </w:r>
      <w:r w:rsidR="005A4BA2">
        <w:rPr>
          <w:rFonts w:ascii="CMU Serif" w:hAnsi="CMU Serif" w:cs="CMU Serif"/>
        </w:rPr>
        <w:t xml:space="preserve">installed and </w:t>
      </w:r>
      <w:r w:rsidRPr="00374B58">
        <w:rPr>
          <w:rFonts w:ascii="CMU Serif" w:hAnsi="CMU Serif" w:cs="CMU Serif"/>
        </w:rPr>
        <w:t xml:space="preserve">given an encoding with the </w:t>
      </w:r>
      <w:proofErr w:type="spellStart"/>
      <w:r w:rsidRPr="00374B58">
        <w:rPr>
          <w:rFonts w:ascii="CMU Serif" w:hAnsi="CMU Serif" w:cs="CMU Serif"/>
        </w:rPr>
        <w:t>newop</w:t>
      </w:r>
      <w:proofErr w:type="spellEnd"/>
      <w:r w:rsidRPr="00374B58">
        <w:rPr>
          <w:rFonts w:ascii="CMU Serif" w:hAnsi="CMU Serif" w:cs="CMU Serif"/>
        </w:rPr>
        <w:t xml:space="preserve"> operator.</w:t>
      </w:r>
      <w:r w:rsidR="005A4BA2">
        <w:rPr>
          <w:rFonts w:ascii="CMU Serif" w:hAnsi="CMU Serif" w:cs="CMU Serif"/>
        </w:rPr>
        <w:t xml:space="preserve"> </w:t>
      </w:r>
      <w:r w:rsidRPr="00374B58">
        <w:rPr>
          <w:rFonts w:ascii="CMU Serif" w:hAnsi="CMU Serif" w:cs="CMU Serif"/>
        </w:rPr>
        <w:t>Extended operators can also be invoked by hash-reference. If the next</w:t>
      </w:r>
      <w:r w:rsidR="005A4BA2">
        <w:rPr>
          <w:rFonts w:ascii="CMU Serif" w:hAnsi="CMU Serif" w:cs="CMU Serif"/>
        </w:rPr>
        <w:t xml:space="preserve"> </w:t>
      </w:r>
      <w:r w:rsidRPr="00374B58">
        <w:rPr>
          <w:rFonts w:ascii="CMU Serif" w:hAnsi="CMU Serif" w:cs="CMU Serif"/>
        </w:rPr>
        <w:t>entry in the code list is a hash-reference, a lookup will be performed</w:t>
      </w:r>
      <w:r w:rsidR="005A4BA2">
        <w:rPr>
          <w:rFonts w:ascii="CMU Serif" w:hAnsi="CMU Serif" w:cs="CMU Serif"/>
        </w:rPr>
        <w:t xml:space="preserve"> </w:t>
      </w:r>
      <w:r w:rsidRPr="00374B58">
        <w:rPr>
          <w:rFonts w:ascii="CMU Serif" w:hAnsi="CMU Serif" w:cs="CMU Serif"/>
        </w:rPr>
        <w:t xml:space="preserve">in the </w:t>
      </w:r>
      <w:proofErr w:type="spellStart"/>
      <w:r w:rsidRPr="00374B58">
        <w:rPr>
          <w:rFonts w:ascii="CMU Serif" w:hAnsi="CMU Serif" w:cs="CMU Serif"/>
        </w:rPr>
        <w:t>sym_table</w:t>
      </w:r>
      <w:proofErr w:type="spellEnd"/>
      <w:r w:rsidRPr="00374B58">
        <w:rPr>
          <w:rFonts w:ascii="CMU Serif" w:hAnsi="CMU Serif" w:cs="CMU Serif"/>
        </w:rPr>
        <w:t xml:space="preserve"> and the linked code will be invoked. Naturally, this</w:t>
      </w:r>
      <w:r w:rsidR="005A4BA2">
        <w:rPr>
          <w:rFonts w:ascii="CMU Serif" w:hAnsi="CMU Serif" w:cs="CMU Serif"/>
        </w:rPr>
        <w:t xml:space="preserve"> </w:t>
      </w:r>
      <w:r w:rsidRPr="00374B58">
        <w:rPr>
          <w:rFonts w:ascii="CMU Serif" w:hAnsi="CMU Serif" w:cs="CMU Serif"/>
        </w:rPr>
        <w:t>is a lower-performance alternative.</w:t>
      </w:r>
    </w:p>
    <w:p w:rsidR="00D63848" w:rsidRDefault="00D63848">
      <w:pPr>
        <w:rPr>
          <w:rFonts w:ascii="CMU Serif" w:hAnsi="CMU Serif" w:cs="CMU Serif"/>
        </w:rPr>
      </w:pPr>
      <w:r>
        <w:rPr>
          <w:rFonts w:ascii="CMU Serif" w:hAnsi="CMU Serif" w:cs="CMU Serif"/>
        </w:rPr>
        <w:br w:type="page"/>
      </w:r>
    </w:p>
    <w:p w:rsidR="00D63848" w:rsidRPr="00D63848" w:rsidRDefault="00D63848" w:rsidP="005A4BA2">
      <w:pPr>
        <w:rPr>
          <w:rFonts w:ascii="CMU Serif" w:hAnsi="CMU Serif" w:cs="CMU Serif"/>
          <w:sz w:val="36"/>
          <w:szCs w:val="36"/>
        </w:rPr>
      </w:pPr>
      <w:r w:rsidRPr="00D63848">
        <w:rPr>
          <w:rFonts w:ascii="CMU Serif" w:hAnsi="CMU Serif" w:cs="CMU Serif"/>
          <w:sz w:val="36"/>
          <w:szCs w:val="36"/>
        </w:rPr>
        <w:lastRenderedPageBreak/>
        <w:t>Dynamic Environment</w:t>
      </w:r>
    </w:p>
    <w:p w:rsidR="008C51AE" w:rsidRDefault="00D63848" w:rsidP="005A4BA2">
      <w:pPr>
        <w:rPr>
          <w:rFonts w:ascii="CMU Serif" w:hAnsi="CMU Serif" w:cs="CMU Serif"/>
        </w:rPr>
      </w:pPr>
      <w:r>
        <w:rPr>
          <w:rFonts w:ascii="CMU Serif" w:hAnsi="CMU Serif" w:cs="CMU Serif"/>
        </w:rPr>
        <w:t xml:space="preserve">The </w:t>
      </w:r>
      <w:proofErr w:type="spellStart"/>
      <w:r>
        <w:rPr>
          <w:rFonts w:ascii="CMU Serif" w:hAnsi="CMU Serif" w:cs="CMU Serif"/>
        </w:rPr>
        <w:t>bstruct</w:t>
      </w:r>
      <w:proofErr w:type="spellEnd"/>
      <w:r>
        <w:rPr>
          <w:rFonts w:ascii="CMU Serif" w:hAnsi="CMU Serif" w:cs="CMU Serif"/>
        </w:rPr>
        <w:t xml:space="preserve"> and BVM provide a static</w:t>
      </w:r>
      <w:r w:rsidR="00295B66">
        <w:rPr>
          <w:rFonts w:ascii="CMU Serif" w:hAnsi="CMU Serif" w:cs="CMU Serif"/>
        </w:rPr>
        <w:t>,</w:t>
      </w:r>
      <w:r>
        <w:rPr>
          <w:rFonts w:ascii="CMU Serif" w:hAnsi="CMU Serif" w:cs="CMU Serif"/>
        </w:rPr>
        <w:t xml:space="preserve"> snapshot </w:t>
      </w:r>
      <w:r w:rsidR="00295B66">
        <w:rPr>
          <w:rFonts w:ascii="CMU Serif" w:hAnsi="CMU Serif" w:cs="CMU Serif"/>
        </w:rPr>
        <w:t>view</w:t>
      </w:r>
      <w:r>
        <w:rPr>
          <w:rFonts w:ascii="CMU Serif" w:hAnsi="CMU Serif" w:cs="CMU Serif"/>
        </w:rPr>
        <w:t xml:space="preserve"> of Babel. When a BVM is invoked, that is, when it begins to be interpreted, it enters the </w:t>
      </w:r>
      <w:r w:rsidRPr="00BC4812">
        <w:rPr>
          <w:rFonts w:ascii="CMU Serif" w:hAnsi="CMU Serif" w:cs="CMU Serif"/>
        </w:rPr>
        <w:t>dynamic environment</w:t>
      </w:r>
      <w:r>
        <w:rPr>
          <w:rFonts w:ascii="CMU Serif" w:hAnsi="CMU Serif" w:cs="CMU Serif"/>
        </w:rPr>
        <w:t>.</w:t>
      </w:r>
      <w:r w:rsidR="006E3326">
        <w:rPr>
          <w:rFonts w:ascii="CMU Serif" w:hAnsi="CMU Serif" w:cs="CMU Serif"/>
        </w:rPr>
        <w:t xml:space="preserve"> In line with the philosophy of syntactic transparency used in the syntax of Bipedal, the Babel dynamic environment is designed to </w:t>
      </w:r>
      <w:r w:rsidR="006E3326" w:rsidRPr="00945C39">
        <w:rPr>
          <w:rFonts w:ascii="CMU Serif" w:hAnsi="CMU Serif" w:cs="CMU Serif"/>
        </w:rPr>
        <w:t>minimize</w:t>
      </w:r>
      <w:r w:rsidR="006E3326">
        <w:rPr>
          <w:rFonts w:ascii="CMU Serif" w:hAnsi="CMU Serif" w:cs="CMU Serif"/>
        </w:rPr>
        <w:t xml:space="preserve"> behind-the-scenes magic.</w:t>
      </w:r>
    </w:p>
    <w:p w:rsidR="00C10F9A" w:rsidRDefault="00C10F9A" w:rsidP="005A4BA2">
      <w:pPr>
        <w:rPr>
          <w:rFonts w:ascii="CMU Serif" w:hAnsi="CMU Serif" w:cs="CMU Serif"/>
        </w:rPr>
      </w:pPr>
      <w:r>
        <w:rPr>
          <w:rFonts w:ascii="CMU Serif" w:hAnsi="CMU Serif" w:cs="CMU Serif"/>
        </w:rPr>
        <w:t>The dynamic environment consists of the following elements:</w:t>
      </w:r>
    </w:p>
    <w:p w:rsidR="00C10F9A" w:rsidRDefault="00C10F9A" w:rsidP="00C10F9A">
      <w:pPr>
        <w:pStyle w:val="ListParagraph"/>
        <w:numPr>
          <w:ilvl w:val="0"/>
          <w:numId w:val="11"/>
        </w:numPr>
        <w:rPr>
          <w:rFonts w:ascii="CMU Serif" w:hAnsi="CMU Serif" w:cs="CMU Serif"/>
        </w:rPr>
      </w:pPr>
      <w:r w:rsidRPr="00C10F9A">
        <w:rPr>
          <w:rFonts w:ascii="CMU Serif" w:hAnsi="CMU Serif" w:cs="CMU Serif"/>
        </w:rPr>
        <w:t>Code</w:t>
      </w:r>
    </w:p>
    <w:p w:rsidR="00C10F9A" w:rsidRDefault="00C10F9A" w:rsidP="00C10F9A">
      <w:pPr>
        <w:pStyle w:val="ListParagraph"/>
        <w:numPr>
          <w:ilvl w:val="0"/>
          <w:numId w:val="11"/>
        </w:numPr>
        <w:rPr>
          <w:rFonts w:ascii="CMU Serif" w:hAnsi="CMU Serif" w:cs="CMU Serif"/>
        </w:rPr>
      </w:pPr>
      <w:r>
        <w:rPr>
          <w:rFonts w:ascii="CMU Serif" w:hAnsi="CMU Serif" w:cs="CMU Serif"/>
        </w:rPr>
        <w:t>Data stacks (</w:t>
      </w:r>
      <w:proofErr w:type="spellStart"/>
      <w:r>
        <w:rPr>
          <w:rFonts w:ascii="CMU Serif" w:hAnsi="CMU Serif" w:cs="CMU Serif"/>
        </w:rPr>
        <w:t>dstack</w:t>
      </w:r>
      <w:proofErr w:type="spellEnd"/>
      <w:r>
        <w:rPr>
          <w:rFonts w:ascii="CMU Serif" w:hAnsi="CMU Serif" w:cs="CMU Serif"/>
        </w:rPr>
        <w:t xml:space="preserve">, </w:t>
      </w:r>
      <w:proofErr w:type="spellStart"/>
      <w:r>
        <w:rPr>
          <w:rFonts w:ascii="CMU Serif" w:hAnsi="CMU Serif" w:cs="CMU Serif"/>
        </w:rPr>
        <w:t>ustack</w:t>
      </w:r>
      <w:proofErr w:type="spellEnd"/>
      <w:r>
        <w:rPr>
          <w:rFonts w:ascii="CMU Serif" w:hAnsi="CMU Serif" w:cs="CMU Serif"/>
        </w:rPr>
        <w:t xml:space="preserve">) </w:t>
      </w:r>
    </w:p>
    <w:p w:rsidR="00C10F9A" w:rsidRDefault="00C10F9A" w:rsidP="00C10F9A">
      <w:pPr>
        <w:pStyle w:val="ListParagraph"/>
        <w:numPr>
          <w:ilvl w:val="0"/>
          <w:numId w:val="11"/>
        </w:numPr>
        <w:rPr>
          <w:rFonts w:ascii="CMU Serif" w:hAnsi="CMU Serif" w:cs="CMU Serif"/>
        </w:rPr>
      </w:pPr>
      <w:r>
        <w:rPr>
          <w:rFonts w:ascii="CMU Serif" w:hAnsi="CMU Serif" w:cs="CMU Serif"/>
        </w:rPr>
        <w:t>Managed stack (</w:t>
      </w:r>
      <w:proofErr w:type="spellStart"/>
      <w:r>
        <w:rPr>
          <w:rFonts w:ascii="CMU Serif" w:hAnsi="CMU Serif" w:cs="CMU Serif"/>
        </w:rPr>
        <w:t>rstack</w:t>
      </w:r>
      <w:proofErr w:type="spellEnd"/>
      <w:r>
        <w:rPr>
          <w:rFonts w:ascii="CMU Serif" w:hAnsi="CMU Serif" w:cs="CMU Serif"/>
        </w:rPr>
        <w:t>)</w:t>
      </w:r>
    </w:p>
    <w:p w:rsidR="00C10F9A" w:rsidRDefault="00C10F9A" w:rsidP="00C10F9A">
      <w:pPr>
        <w:pStyle w:val="ListParagraph"/>
        <w:numPr>
          <w:ilvl w:val="0"/>
          <w:numId w:val="11"/>
        </w:numPr>
        <w:rPr>
          <w:rFonts w:ascii="CMU Serif" w:hAnsi="CMU Serif" w:cs="CMU Serif"/>
        </w:rPr>
      </w:pPr>
      <w:r>
        <w:rPr>
          <w:rFonts w:ascii="CMU Serif" w:hAnsi="CMU Serif" w:cs="CMU Serif"/>
        </w:rPr>
        <w:t>Symbolic variables</w:t>
      </w:r>
    </w:p>
    <w:p w:rsidR="00C10F9A" w:rsidRDefault="00C10F9A" w:rsidP="00C10F9A">
      <w:pPr>
        <w:pStyle w:val="ListParagraph"/>
        <w:numPr>
          <w:ilvl w:val="0"/>
          <w:numId w:val="11"/>
        </w:numPr>
        <w:rPr>
          <w:rFonts w:ascii="CMU Serif" w:hAnsi="CMU Serif" w:cs="CMU Serif"/>
        </w:rPr>
      </w:pPr>
      <w:r>
        <w:rPr>
          <w:rFonts w:ascii="CMU Serif" w:hAnsi="CMU Serif" w:cs="CMU Serif"/>
        </w:rPr>
        <w:t>Automatic variables</w:t>
      </w:r>
    </w:p>
    <w:p w:rsidR="00A25C71" w:rsidRDefault="00A25C71" w:rsidP="00C10F9A">
      <w:pPr>
        <w:pStyle w:val="ListParagraph"/>
        <w:numPr>
          <w:ilvl w:val="0"/>
          <w:numId w:val="11"/>
        </w:numPr>
        <w:rPr>
          <w:rFonts w:ascii="CMU Serif" w:hAnsi="CMU Serif" w:cs="CMU Serif"/>
        </w:rPr>
      </w:pPr>
      <w:r>
        <w:rPr>
          <w:rFonts w:ascii="CMU Serif" w:hAnsi="CMU Serif" w:cs="CMU Serif"/>
        </w:rPr>
        <w:t>Dynamic context (variable lifetimes)</w:t>
      </w:r>
    </w:p>
    <w:p w:rsidR="00A25C71" w:rsidRDefault="00A25C71" w:rsidP="00A25C71">
      <w:pPr>
        <w:pStyle w:val="ListParagraph"/>
        <w:numPr>
          <w:ilvl w:val="0"/>
          <w:numId w:val="11"/>
        </w:numPr>
        <w:spacing w:before="240"/>
        <w:rPr>
          <w:rFonts w:ascii="CMU Serif" w:hAnsi="CMU Serif" w:cs="CMU Serif"/>
        </w:rPr>
      </w:pPr>
      <w:r>
        <w:rPr>
          <w:rFonts w:ascii="CMU Serif" w:hAnsi="CMU Serif" w:cs="CMU Serif"/>
        </w:rPr>
        <w:t>Dynamic scope (namespaces)</w:t>
      </w:r>
    </w:p>
    <w:p w:rsidR="00971915" w:rsidRDefault="00971915" w:rsidP="00A25C71">
      <w:pPr>
        <w:pStyle w:val="ListParagraph"/>
        <w:numPr>
          <w:ilvl w:val="0"/>
          <w:numId w:val="11"/>
        </w:numPr>
        <w:spacing w:before="240"/>
        <w:rPr>
          <w:rFonts w:ascii="CMU Serif" w:hAnsi="CMU Serif" w:cs="CMU Serif"/>
        </w:rPr>
      </w:pPr>
      <w:r>
        <w:rPr>
          <w:rFonts w:ascii="CMU Serif" w:hAnsi="CMU Serif" w:cs="CMU Serif"/>
        </w:rPr>
        <w:t>Instantiation</w:t>
      </w:r>
    </w:p>
    <w:p w:rsidR="00BB379F" w:rsidRDefault="0033721B" w:rsidP="00A25C71">
      <w:pPr>
        <w:pStyle w:val="ListParagraph"/>
        <w:numPr>
          <w:ilvl w:val="0"/>
          <w:numId w:val="11"/>
        </w:numPr>
        <w:spacing w:before="240"/>
        <w:rPr>
          <w:rFonts w:ascii="CMU Serif" w:hAnsi="CMU Serif" w:cs="CMU Serif"/>
        </w:rPr>
      </w:pPr>
      <w:r>
        <w:rPr>
          <w:rFonts w:ascii="CMU Serif" w:hAnsi="CMU Serif" w:cs="CMU Serif"/>
        </w:rPr>
        <w:t>Type information,</w:t>
      </w:r>
      <w:r w:rsidR="00BB379F">
        <w:rPr>
          <w:rFonts w:ascii="CMU Serif" w:hAnsi="CMU Serif" w:cs="CMU Serif"/>
        </w:rPr>
        <w:t xml:space="preserve"> access rights</w:t>
      </w:r>
      <w:r>
        <w:rPr>
          <w:rFonts w:ascii="CMU Serif" w:hAnsi="CMU Serif" w:cs="CMU Serif"/>
        </w:rPr>
        <w:t>, etc.</w:t>
      </w:r>
      <w:r w:rsidR="00A4644D">
        <w:rPr>
          <w:rFonts w:ascii="CMU Serif" w:hAnsi="CMU Serif" w:cs="CMU Serif"/>
        </w:rPr>
        <w:t xml:space="preserve"> (namespace meta-data)</w:t>
      </w:r>
    </w:p>
    <w:p w:rsidR="00663B41" w:rsidRPr="00C10F9A" w:rsidRDefault="00663B41" w:rsidP="00C10F9A">
      <w:pPr>
        <w:pStyle w:val="ListParagraph"/>
        <w:numPr>
          <w:ilvl w:val="0"/>
          <w:numId w:val="11"/>
        </w:numPr>
        <w:rPr>
          <w:rFonts w:ascii="CMU Serif" w:hAnsi="CMU Serif" w:cs="CMU Serif"/>
        </w:rPr>
      </w:pPr>
      <w:r>
        <w:rPr>
          <w:rFonts w:ascii="CMU Serif" w:hAnsi="CMU Serif" w:cs="CMU Serif"/>
        </w:rPr>
        <w:t>Interpreter environment (</w:t>
      </w:r>
      <w:proofErr w:type="spellStart"/>
      <w:r>
        <w:rPr>
          <w:rFonts w:ascii="CMU Serif" w:hAnsi="CMU Serif" w:cs="CMU Serif"/>
        </w:rPr>
        <w:t>argv</w:t>
      </w:r>
      <w:proofErr w:type="spellEnd"/>
      <w:r>
        <w:rPr>
          <w:rFonts w:ascii="CMU Serif" w:hAnsi="CMU Serif" w:cs="CMU Serif"/>
        </w:rPr>
        <w:t>, path, permissions</w:t>
      </w:r>
      <w:r w:rsidR="00646034">
        <w:rPr>
          <w:rFonts w:ascii="CMU Serif" w:hAnsi="CMU Serif" w:cs="CMU Serif"/>
        </w:rPr>
        <w:t xml:space="preserve"> and limits</w:t>
      </w:r>
      <w:r>
        <w:rPr>
          <w:rFonts w:ascii="CMU Serif" w:hAnsi="CMU Serif" w:cs="CMU Serif"/>
        </w:rPr>
        <w:t>, etc.)</w:t>
      </w:r>
    </w:p>
    <w:p w:rsidR="00635B83" w:rsidRDefault="00635B83" w:rsidP="00635B83">
      <w:pPr>
        <w:rPr>
          <w:rFonts w:ascii="CMU Serif" w:hAnsi="CMU Serif" w:cs="CMU Serif"/>
        </w:rPr>
      </w:pPr>
      <w:r>
        <w:rPr>
          <w:rFonts w:ascii="CMU Serif" w:hAnsi="CMU Serif" w:cs="CMU Serif"/>
        </w:rPr>
        <w:t>There are some important differences between the dynamic environment of Babel and other dynamic languages, such as Perl or Python. The code-list syntax in Babel provides no guarantee of “</w:t>
      </w:r>
      <w:proofErr w:type="spellStart"/>
      <w:r>
        <w:rPr>
          <w:rFonts w:ascii="CMU Serif" w:hAnsi="CMU Serif" w:cs="CMU Serif"/>
        </w:rPr>
        <w:t>constness</w:t>
      </w:r>
      <w:proofErr w:type="spellEnd"/>
      <w:r>
        <w:rPr>
          <w:rFonts w:ascii="CMU Serif" w:hAnsi="CMU Serif" w:cs="CMU Serif"/>
        </w:rPr>
        <w:t xml:space="preserve">” of the code-stream. For example, </w:t>
      </w:r>
    </w:p>
    <w:p w:rsidR="00635B83" w:rsidRDefault="00635B83" w:rsidP="00635B83">
      <w:pPr>
        <w:rPr>
          <w:rFonts w:ascii="CMU Serif" w:hAnsi="CMU Serif" w:cs="CMU Serif"/>
        </w:rPr>
      </w:pPr>
      <w:r>
        <w:rPr>
          <w:rFonts w:ascii="CMU Serif" w:hAnsi="CMU Serif" w:cs="CMU Serif"/>
        </w:rPr>
        <w:tab/>
      </w:r>
      <w:proofErr w:type="spellStart"/>
      <w:proofErr w:type="gramStart"/>
      <w:r>
        <w:rPr>
          <w:rFonts w:ascii="CMU Serif" w:hAnsi="CMU Serif" w:cs="CMU Serif"/>
        </w:rPr>
        <w:t>foo</w:t>
      </w:r>
      <w:proofErr w:type="spellEnd"/>
      <w:r>
        <w:rPr>
          <w:rFonts w:ascii="CMU Serif" w:hAnsi="CMU Serif" w:cs="CMU Serif"/>
        </w:rPr>
        <w:t xml:space="preserve"> :</w:t>
      </w:r>
      <w:proofErr w:type="gramEnd"/>
      <w:r>
        <w:rPr>
          <w:rFonts w:ascii="CMU Serif" w:hAnsi="CMU Serif" w:cs="CMU Serif"/>
        </w:rPr>
        <w:t xml:space="preserve"> { </w:t>
      </w:r>
      <w:proofErr w:type="spellStart"/>
      <w:r>
        <w:rPr>
          <w:rFonts w:ascii="CMU Serif" w:hAnsi="CMU Serif" w:cs="CMU Serif"/>
        </w:rPr>
        <w:t>code_ptr</w:t>
      </w:r>
      <w:proofErr w:type="spellEnd"/>
      <w:r>
        <w:rPr>
          <w:rFonts w:ascii="CMU Serif" w:hAnsi="CMU Serif" w:cs="CMU Serif"/>
        </w:rPr>
        <w:t xml:space="preserve"> { </w:t>
      </w:r>
      <w:r w:rsidRPr="001044CC">
        <w:rPr>
          <w:rFonts w:ascii="CMU Serif" w:hAnsi="CMU Serif" w:cs="CMU Serif"/>
          <w:b/>
        </w:rPr>
        <w:t>1</w:t>
      </w:r>
      <w:r>
        <w:rPr>
          <w:rFonts w:ascii="CMU Serif" w:hAnsi="CMU Serif" w:cs="CMU Serif"/>
        </w:rPr>
        <w:t xml:space="preserve"> </w:t>
      </w:r>
      <w:r w:rsidRPr="001044CC">
        <w:rPr>
          <w:rFonts w:ascii="CMU Serif" w:hAnsi="CMU Serif" w:cs="CMU Serif"/>
        </w:rPr>
        <w:t>1</w:t>
      </w:r>
      <w:r>
        <w:rPr>
          <w:rFonts w:ascii="CMU Serif" w:hAnsi="CMU Serif" w:cs="CMU Serif"/>
        </w:rPr>
        <w:t xml:space="preserve"> += } 10 times dump &lt;&lt; }</w:t>
      </w:r>
    </w:p>
    <w:p w:rsidR="00635B83" w:rsidRDefault="00635B83" w:rsidP="00635B83">
      <w:pPr>
        <w:rPr>
          <w:rFonts w:ascii="CMU Serif" w:hAnsi="CMU Serif" w:cs="CMU Serif"/>
        </w:rPr>
      </w:pPr>
      <w:r>
        <w:rPr>
          <w:rFonts w:ascii="CMU Serif" w:hAnsi="CMU Serif" w:cs="CMU Serif"/>
        </w:rPr>
        <w:t xml:space="preserve">This code saves the </w:t>
      </w:r>
      <w:proofErr w:type="spellStart"/>
      <w:r>
        <w:rPr>
          <w:rFonts w:ascii="CMU Serif" w:hAnsi="CMU Serif" w:cs="CMU Serif"/>
        </w:rPr>
        <w:t>code_ptr</w:t>
      </w:r>
      <w:proofErr w:type="spellEnd"/>
      <w:r>
        <w:rPr>
          <w:rFonts w:ascii="CMU Serif" w:hAnsi="CMU Serif" w:cs="CMU Serif"/>
        </w:rPr>
        <w:t xml:space="preserve">, executes the loop 10 times, then dumps the original code to </w:t>
      </w:r>
      <w:proofErr w:type="spellStart"/>
      <w:r>
        <w:rPr>
          <w:rFonts w:ascii="CMU Serif" w:hAnsi="CMU Serif" w:cs="CMU Serif"/>
        </w:rPr>
        <w:t>Graphviz</w:t>
      </w:r>
      <w:proofErr w:type="spellEnd"/>
      <w:r>
        <w:rPr>
          <w:rFonts w:ascii="CMU Serif" w:hAnsi="CMU Serif" w:cs="CMU Serif"/>
        </w:rPr>
        <w:t xml:space="preserve"> dot format and prints it to STDOUT. When you look at the </w:t>
      </w:r>
      <w:proofErr w:type="spellStart"/>
      <w:r>
        <w:rPr>
          <w:rFonts w:ascii="CMU Serif" w:hAnsi="CMU Serif" w:cs="CMU Serif"/>
        </w:rPr>
        <w:t>Graphviz</w:t>
      </w:r>
      <w:proofErr w:type="spellEnd"/>
      <w:r>
        <w:rPr>
          <w:rFonts w:ascii="CMU Serif" w:hAnsi="CMU Serif" w:cs="CMU Serif"/>
        </w:rPr>
        <w:t xml:space="preserve"> dump of the code, you will see that the operand in bold is not 0x1 but </w:t>
      </w:r>
      <w:r w:rsidRPr="00122A01">
        <w:rPr>
          <w:rFonts w:ascii="CMU Serif" w:hAnsi="CMU Serif" w:cs="CMU Serif"/>
        </w:rPr>
        <w:t>0xb</w:t>
      </w:r>
      <w:r>
        <w:rPr>
          <w:rFonts w:ascii="CMU Serif" w:hAnsi="CMU Serif" w:cs="CMU Serif"/>
        </w:rPr>
        <w:t xml:space="preserve"> (11 in hex) – this is because the += operator auto-assigns its result to the second operand. If that operand happens to be something in the code-stream, there is nothing in Babel that prevents this kind of code self-modification from occurring.</w:t>
      </w:r>
    </w:p>
    <w:p w:rsidR="00635B83" w:rsidRDefault="00635B83" w:rsidP="00635B83">
      <w:pPr>
        <w:rPr>
          <w:rFonts w:ascii="CMU Serif" w:hAnsi="CMU Serif" w:cs="CMU Serif"/>
        </w:rPr>
      </w:pPr>
      <w:r>
        <w:rPr>
          <w:rFonts w:ascii="CMU Serif" w:hAnsi="CMU Serif" w:cs="CMU Serif"/>
        </w:rPr>
        <w:t xml:space="preserve">I know that some people will find this off-putting but there is a great deal of added complexity required to protect the user from </w:t>
      </w:r>
      <w:proofErr w:type="gramStart"/>
      <w:r>
        <w:rPr>
          <w:rFonts w:ascii="CMU Serif" w:hAnsi="CMU Serif" w:cs="CMU Serif"/>
        </w:rPr>
        <w:t>himself</w:t>
      </w:r>
      <w:proofErr w:type="gramEnd"/>
      <w:r>
        <w:rPr>
          <w:rFonts w:ascii="CMU Serif" w:hAnsi="CMU Serif" w:cs="CMU Serif"/>
        </w:rPr>
        <w:t xml:space="preserve"> which violates the design goal of transparency in both the </w:t>
      </w:r>
      <w:proofErr w:type="spellStart"/>
      <w:r>
        <w:rPr>
          <w:rFonts w:ascii="CMU Serif" w:hAnsi="CMU Serif" w:cs="CMU Serif"/>
        </w:rPr>
        <w:t>bstruct</w:t>
      </w:r>
      <w:proofErr w:type="spellEnd"/>
      <w:r>
        <w:rPr>
          <w:rFonts w:ascii="CMU Serif" w:hAnsi="CMU Serif" w:cs="CMU Serif"/>
        </w:rPr>
        <w:t xml:space="preserve"> and the dynamic environment.</w:t>
      </w:r>
    </w:p>
    <w:p w:rsidR="00635B83" w:rsidRDefault="00635B83" w:rsidP="00635B83">
      <w:pPr>
        <w:rPr>
          <w:rFonts w:ascii="CMU Serif" w:hAnsi="CMU Serif" w:cs="CMU Serif"/>
        </w:rPr>
      </w:pPr>
      <w:r>
        <w:rPr>
          <w:rFonts w:ascii="CMU Serif" w:hAnsi="CMU Serif" w:cs="CMU Serif"/>
        </w:rPr>
        <w:t>The root issue here is deciding whether a particular portion of code requires by-value copies of operands in the code-str</w:t>
      </w:r>
      <w:r w:rsidR="00C04547">
        <w:rPr>
          <w:rFonts w:ascii="CMU Serif" w:hAnsi="CMU Serif" w:cs="CMU Serif"/>
        </w:rPr>
        <w:t>eam or not. The following</w:t>
      </w:r>
      <w:r>
        <w:rPr>
          <w:rFonts w:ascii="CMU Serif" w:hAnsi="CMU Serif" w:cs="CMU Serif"/>
        </w:rPr>
        <w:t xml:space="preserve"> code </w:t>
      </w:r>
      <w:r w:rsidRPr="00C04547">
        <w:rPr>
          <w:rFonts w:ascii="CMU Serif" w:hAnsi="CMU Serif" w:cs="CMU Serif"/>
          <w:i/>
        </w:rPr>
        <w:t>will</w:t>
      </w:r>
      <w:r>
        <w:rPr>
          <w:rFonts w:ascii="CMU Serif" w:hAnsi="CMU Serif" w:cs="CMU Serif"/>
        </w:rPr>
        <w:t xml:space="preserve"> behave as the naïve user expects:</w:t>
      </w:r>
    </w:p>
    <w:p w:rsidR="00635B83" w:rsidRDefault="00635B83" w:rsidP="00635B83">
      <w:pPr>
        <w:ind w:firstLine="720"/>
        <w:rPr>
          <w:rFonts w:ascii="CMU Serif" w:hAnsi="CMU Serif" w:cs="CMU Serif"/>
        </w:rPr>
      </w:pPr>
      <w:proofErr w:type="spellStart"/>
      <w:proofErr w:type="gramStart"/>
      <w:r>
        <w:rPr>
          <w:rFonts w:ascii="CMU Serif" w:hAnsi="CMU Serif" w:cs="CMU Serif"/>
        </w:rPr>
        <w:lastRenderedPageBreak/>
        <w:t>foo</w:t>
      </w:r>
      <w:proofErr w:type="spellEnd"/>
      <w:r>
        <w:rPr>
          <w:rFonts w:ascii="CMU Serif" w:hAnsi="CMU Serif" w:cs="CMU Serif"/>
        </w:rPr>
        <w:t xml:space="preserve"> :</w:t>
      </w:r>
      <w:proofErr w:type="gramEnd"/>
      <w:r>
        <w:rPr>
          <w:rFonts w:ascii="CMU Serif" w:hAnsi="CMU Serif" w:cs="CMU Serif"/>
        </w:rPr>
        <w:t xml:space="preserve"> { </w:t>
      </w:r>
      <w:proofErr w:type="spellStart"/>
      <w:r>
        <w:rPr>
          <w:rFonts w:ascii="CMU Serif" w:hAnsi="CMU Serif" w:cs="CMU Serif"/>
        </w:rPr>
        <w:t>code_ptr</w:t>
      </w:r>
      <w:proofErr w:type="spellEnd"/>
      <w:r>
        <w:rPr>
          <w:rFonts w:ascii="CMU Serif" w:hAnsi="CMU Serif" w:cs="CMU Serif"/>
        </w:rPr>
        <w:t xml:space="preserve"> { 1 </w:t>
      </w:r>
      <w:proofErr w:type="spellStart"/>
      <w:r w:rsidR="00F97C22" w:rsidRPr="00A41676">
        <w:rPr>
          <w:rFonts w:ascii="CMU Serif" w:hAnsi="CMU Serif" w:cs="CMU Serif"/>
          <w:b/>
        </w:rPr>
        <w:t>cp</w:t>
      </w:r>
      <w:proofErr w:type="spellEnd"/>
      <w:r w:rsidR="00F97C22">
        <w:rPr>
          <w:rFonts w:ascii="CMU Serif" w:hAnsi="CMU Serif" w:cs="CMU Serif"/>
        </w:rPr>
        <w:t xml:space="preserve"> </w:t>
      </w:r>
      <w:r w:rsidRPr="00A41676">
        <w:rPr>
          <w:rFonts w:ascii="CMU Serif" w:hAnsi="CMU Serif" w:cs="CMU Serif"/>
        </w:rPr>
        <w:t>1</w:t>
      </w:r>
      <w:r>
        <w:rPr>
          <w:rFonts w:ascii="CMU Serif" w:hAnsi="CMU Serif" w:cs="CMU Serif"/>
        </w:rPr>
        <w:t xml:space="preserve"> += } 10 times dump &lt;&lt; }</w:t>
      </w:r>
    </w:p>
    <w:p w:rsidR="00635B83" w:rsidRDefault="00635B83" w:rsidP="00635B83">
      <w:pPr>
        <w:rPr>
          <w:rFonts w:ascii="CMU Serif" w:hAnsi="CMU Serif" w:cs="CMU Serif"/>
        </w:rPr>
      </w:pPr>
      <w:r>
        <w:rPr>
          <w:rFonts w:ascii="CMU Serif" w:hAnsi="CMU Serif" w:cs="CMU Serif"/>
        </w:rPr>
        <w:t xml:space="preserve">The loop is useless and will leave nothing on the stack but it will not modify the code-stream, either, because a by-value copy of the destination operand has been made. Each time through the loop, a pointer to the 1 in the code-stream is placed on the stack, a </w:t>
      </w:r>
      <w:r w:rsidRPr="00A41676">
        <w:rPr>
          <w:rFonts w:ascii="CMU Serif" w:hAnsi="CMU Serif" w:cs="CMU Serif"/>
          <w:i/>
        </w:rPr>
        <w:t>copy</w:t>
      </w:r>
      <w:r>
        <w:rPr>
          <w:rFonts w:ascii="CMU Serif" w:hAnsi="CMU Serif" w:cs="CMU Serif"/>
        </w:rPr>
        <w:t xml:space="preserve"> of that value is made (the original is removed from the stack) and then += is executed removing the top two operands from the stack, leaving the stack empty.</w:t>
      </w:r>
    </w:p>
    <w:p w:rsidR="00635B83" w:rsidRDefault="00635B83" w:rsidP="00635B83">
      <w:pPr>
        <w:rPr>
          <w:rFonts w:ascii="CMU Serif" w:hAnsi="CMU Serif" w:cs="CMU Serif"/>
        </w:rPr>
      </w:pPr>
      <w:r>
        <w:rPr>
          <w:rFonts w:ascii="CMU Serif" w:hAnsi="CMU Serif" w:cs="CMU Serif"/>
        </w:rPr>
        <w:t>Both Babel and C perform the by-value copy of y dynamically but, in Babel, it must be done explicitly. Insomuch as we can speak of “passing parameters” in Babel, all parameters are either pass-by-direct-reference (pointer) or pass-by-hash-reference.</w:t>
      </w:r>
    </w:p>
    <w:p w:rsidR="00200497" w:rsidRDefault="00D63848" w:rsidP="005A4BA2">
      <w:pPr>
        <w:rPr>
          <w:rFonts w:ascii="CMU Serif" w:hAnsi="CMU Serif" w:cs="CMU Serif"/>
        </w:rPr>
      </w:pPr>
      <w:r>
        <w:rPr>
          <w:rFonts w:ascii="CMU Serif" w:hAnsi="CMU Serif" w:cs="CMU Serif"/>
        </w:rPr>
        <w:t xml:space="preserve">When you create a new entry on the stack using the </w:t>
      </w:r>
      <w:r w:rsidRPr="00D63848">
        <w:rPr>
          <w:rFonts w:ascii="CMU Concrete" w:hAnsi="CMU Concrete" w:cs="CMU Concrete"/>
        </w:rPr>
        <w:t>new</w:t>
      </w:r>
      <w:r w:rsidR="008F4AC6">
        <w:rPr>
          <w:rFonts w:ascii="CMU Serif" w:hAnsi="CMU Serif" w:cs="CMU Serif"/>
        </w:rPr>
        <w:t xml:space="preserve"> operator</w:t>
      </w:r>
      <w:r>
        <w:rPr>
          <w:rFonts w:ascii="CMU Serif" w:hAnsi="CMU Serif" w:cs="CMU Serif"/>
        </w:rPr>
        <w:t xml:space="preserve">, it is allocated on the heap and it is given an entry in the symbol table which is then a </w:t>
      </w:r>
      <w:r w:rsidR="00200497">
        <w:rPr>
          <w:rFonts w:ascii="CMU Serif" w:hAnsi="CMU Serif" w:cs="CMU Serif"/>
          <w:b/>
        </w:rPr>
        <w:t>symbolic</w:t>
      </w:r>
      <w:r w:rsidRPr="00D63848">
        <w:rPr>
          <w:rFonts w:ascii="CMU Serif" w:hAnsi="CMU Serif" w:cs="CMU Serif"/>
          <w:b/>
        </w:rPr>
        <w:t xml:space="preserve"> variable</w:t>
      </w:r>
      <w:r>
        <w:rPr>
          <w:rFonts w:ascii="CMU Serif" w:hAnsi="CMU Serif" w:cs="CMU Serif"/>
        </w:rPr>
        <w:t>.</w:t>
      </w:r>
      <w:r w:rsidR="00AE0F5A">
        <w:rPr>
          <w:rFonts w:ascii="CMU Serif" w:hAnsi="CMU Serif" w:cs="CMU Serif"/>
        </w:rPr>
        <w:t xml:space="preserve"> </w:t>
      </w:r>
      <w:r w:rsidR="00200497">
        <w:rPr>
          <w:rFonts w:ascii="CMU Serif" w:hAnsi="CMU Serif" w:cs="CMU Serif"/>
        </w:rPr>
        <w:t xml:space="preserve">The same thing occurs for the </w:t>
      </w:r>
      <w:r w:rsidR="00200497" w:rsidRPr="00200497">
        <w:rPr>
          <w:rFonts w:ascii="CMU Serif" w:hAnsi="CMU Serif" w:cs="CMU Serif"/>
        </w:rPr>
        <w:t>symbolic sections</w:t>
      </w:r>
      <w:r w:rsidR="00200497">
        <w:rPr>
          <w:rFonts w:ascii="CMU Serif" w:hAnsi="CMU Serif" w:cs="CMU Serif"/>
        </w:rPr>
        <w:t xml:space="preserve"> that are defined in your program. The dynamic environment does not distinguish between symbolic variables that are created dynamically and symbolic variables created by sections.</w:t>
      </w:r>
      <w:r w:rsidR="00AE0F5A">
        <w:rPr>
          <w:rFonts w:ascii="CMU Serif" w:hAnsi="CMU Serif" w:cs="CMU Serif"/>
        </w:rPr>
        <w:t xml:space="preserve"> Both sections and symbolic variables are accessed by hash-reference.</w:t>
      </w:r>
    </w:p>
    <w:p w:rsidR="004C690B" w:rsidRDefault="005342B7" w:rsidP="005342B7">
      <w:pPr>
        <w:rPr>
          <w:rFonts w:ascii="CMU Serif" w:hAnsi="CMU Serif" w:cs="CMU Serif"/>
        </w:rPr>
      </w:pPr>
      <w:r>
        <w:rPr>
          <w:rFonts w:ascii="CMU Serif" w:hAnsi="CMU Serif" w:cs="CMU Serif"/>
        </w:rPr>
        <w:t xml:space="preserve">In Babel, </w:t>
      </w:r>
      <w:r w:rsidRPr="00B61FB9">
        <w:rPr>
          <w:rFonts w:ascii="CMU Serif" w:hAnsi="CMU Serif" w:cs="CMU Serif"/>
          <w:b/>
        </w:rPr>
        <w:t>instantiation</w:t>
      </w:r>
      <w:r>
        <w:rPr>
          <w:rFonts w:ascii="CMU Serif" w:hAnsi="CMU Serif" w:cs="CMU Serif"/>
        </w:rPr>
        <w:t xml:space="preserve"> is the result of using the </w:t>
      </w:r>
      <w:r w:rsidRPr="00B61FB9">
        <w:rPr>
          <w:rFonts w:ascii="CMU Concrete" w:hAnsi="CMU Concrete" w:cs="CMU Concrete"/>
        </w:rPr>
        <w:t>new</w:t>
      </w:r>
      <w:r>
        <w:rPr>
          <w:rFonts w:ascii="CMU Serif" w:hAnsi="CMU Serif" w:cs="CMU Serif"/>
        </w:rPr>
        <w:t xml:space="preserve"> operator. </w:t>
      </w:r>
      <w:r w:rsidR="004C690B">
        <w:rPr>
          <w:rFonts w:ascii="CMU Serif" w:hAnsi="CMU Serif" w:cs="CMU Serif"/>
        </w:rPr>
        <w:t>There are two ways to instantiate something – by direct-reference or by hash-reference.</w:t>
      </w:r>
    </w:p>
    <w:p w:rsidR="004C690B" w:rsidRPr="006600E9" w:rsidRDefault="004C690B"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nil</w:t>
      </w:r>
      <w:proofErr w:type="gramEnd"/>
      <w:r w:rsidRPr="006600E9">
        <w:rPr>
          <w:rFonts w:ascii="CMU Concrete" w:hAnsi="CMU Concrete" w:cs="CMU Concrete"/>
        </w:rPr>
        <w:t xml:space="preserve"> leaf 2 new }</w:t>
      </w:r>
    </w:p>
    <w:p w:rsidR="005342B7" w:rsidRDefault="00637637" w:rsidP="005342B7">
      <w:pPr>
        <w:rPr>
          <w:rFonts w:ascii="CMU Serif" w:hAnsi="CMU Serif" w:cs="CMU Serif"/>
        </w:rPr>
      </w:pPr>
      <w:r>
        <w:rPr>
          <w:rFonts w:ascii="CMU Serif" w:hAnsi="CMU Serif" w:cs="CMU Serif"/>
        </w:rPr>
        <w:t xml:space="preserve">The </w:t>
      </w:r>
      <w:r w:rsidRPr="00637637">
        <w:rPr>
          <w:rFonts w:ascii="CMU Concrete" w:hAnsi="CMU Concrete" w:cs="CMU Concrete"/>
        </w:rPr>
        <w:t>nil</w:t>
      </w:r>
      <w:r>
        <w:rPr>
          <w:rFonts w:ascii="CMU Serif" w:hAnsi="CMU Serif" w:cs="CMU Serif"/>
        </w:rPr>
        <w:t xml:space="preserve"> tells Babel to</w:t>
      </w:r>
      <w:r w:rsidR="004C690B">
        <w:rPr>
          <w:rFonts w:ascii="CMU Serif" w:hAnsi="CMU Serif" w:cs="CMU Serif"/>
        </w:rPr>
        <w:t xml:space="preserve"> i</w:t>
      </w:r>
      <w:r>
        <w:rPr>
          <w:rFonts w:ascii="CMU Serif" w:hAnsi="CMU Serif" w:cs="CMU Serif"/>
        </w:rPr>
        <w:t>nstantiate</w:t>
      </w:r>
      <w:r w:rsidR="004C690B">
        <w:rPr>
          <w:rFonts w:ascii="CMU Serif" w:hAnsi="CMU Serif" w:cs="CMU Serif"/>
        </w:rPr>
        <w:t xml:space="preserve"> by direct-reference </w:t>
      </w:r>
      <w:r w:rsidR="003B51AE">
        <w:rPr>
          <w:rFonts w:ascii="CMU Serif" w:hAnsi="CMU Serif" w:cs="CMU Serif"/>
        </w:rPr>
        <w:t>and leave</w:t>
      </w:r>
      <w:r w:rsidR="004C690B">
        <w:rPr>
          <w:rFonts w:ascii="CMU Serif" w:hAnsi="CMU Serif" w:cs="CMU Serif"/>
        </w:rPr>
        <w:t xml:space="preserve"> the direct-reference on the stack. </w:t>
      </w:r>
      <w:r w:rsidR="005342B7">
        <w:rPr>
          <w:rFonts w:ascii="CMU Serif" w:hAnsi="CMU Serif" w:cs="CMU Serif"/>
        </w:rPr>
        <w:t>You can instantiate a leaf-array, interior-array or list of any desired size:</w:t>
      </w:r>
    </w:p>
    <w:p w:rsidR="005342B7" w:rsidRPr="006600E9" w:rsidRDefault="005342B7"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xml:space="preserve">{ </w:t>
      </w:r>
      <w:r w:rsidR="004C690B" w:rsidRPr="006600E9">
        <w:rPr>
          <w:rFonts w:ascii="CMU Concrete" w:hAnsi="CMU Concrete" w:cs="CMU Concrete"/>
        </w:rPr>
        <w:t>nil</w:t>
      </w:r>
      <w:proofErr w:type="gramEnd"/>
      <w:r w:rsidR="004C690B" w:rsidRPr="006600E9">
        <w:rPr>
          <w:rFonts w:ascii="CMU Concrete" w:hAnsi="CMU Concrete" w:cs="CMU Concrete"/>
        </w:rPr>
        <w:t xml:space="preserve"> </w:t>
      </w:r>
      <w:r w:rsidRPr="006600E9">
        <w:rPr>
          <w:rFonts w:ascii="CMU Concrete" w:hAnsi="CMU Concrete" w:cs="CMU Concrete"/>
        </w:rPr>
        <w:t>leaf 2 new</w:t>
      </w:r>
      <w:r w:rsidR="00B115B4" w:rsidRPr="006600E9">
        <w:rPr>
          <w:rFonts w:ascii="CMU Concrete" w:hAnsi="CMU Concrete" w:cs="CMU Concrete"/>
        </w:rPr>
        <w:t xml:space="preserve"> </w:t>
      </w:r>
      <w:r w:rsidRPr="006600E9">
        <w:rPr>
          <w:rFonts w:ascii="CMU Concrete" w:hAnsi="CMU Concrete" w:cs="CMU Concrete"/>
        </w:rPr>
        <w:br/>
      </w:r>
      <w:r w:rsidRPr="006600E9">
        <w:rPr>
          <w:rFonts w:ascii="CMU Concrete" w:hAnsi="CMU Concrete" w:cs="CMU Concrete"/>
        </w:rPr>
        <w:tab/>
      </w:r>
      <w:r w:rsidR="004C690B" w:rsidRPr="006600E9">
        <w:rPr>
          <w:rFonts w:ascii="CMU Concrete" w:hAnsi="CMU Concrete" w:cs="CMU Concrete"/>
        </w:rPr>
        <w:t xml:space="preserve">nil </w:t>
      </w:r>
      <w:r w:rsidRPr="006600E9">
        <w:rPr>
          <w:rFonts w:ascii="CMU Concrete" w:hAnsi="CMU Concrete" w:cs="CMU Concrete"/>
        </w:rPr>
        <w:t>interior 3 new</w:t>
      </w:r>
      <w:r w:rsidRPr="006600E9">
        <w:rPr>
          <w:rFonts w:ascii="CMU Concrete" w:hAnsi="CMU Concrete" w:cs="CMU Concrete"/>
        </w:rPr>
        <w:br/>
      </w:r>
      <w:r w:rsidRPr="006600E9">
        <w:rPr>
          <w:rFonts w:ascii="CMU Concrete" w:hAnsi="CMU Concrete" w:cs="CMU Concrete"/>
        </w:rPr>
        <w:tab/>
      </w:r>
      <w:r w:rsidR="004C690B" w:rsidRPr="006600E9">
        <w:rPr>
          <w:rFonts w:ascii="CMU Concrete" w:hAnsi="CMU Concrete" w:cs="CMU Concrete"/>
        </w:rPr>
        <w:t xml:space="preserve">nil </w:t>
      </w:r>
      <w:r w:rsidRPr="006600E9">
        <w:rPr>
          <w:rFonts w:ascii="CMU Concrete" w:hAnsi="CMU Concrete" w:cs="CMU Concrete"/>
        </w:rPr>
        <w:t>list 4 new }</w:t>
      </w:r>
    </w:p>
    <w:p w:rsidR="005342B7" w:rsidRDefault="000544F5" w:rsidP="005342B7">
      <w:pPr>
        <w:rPr>
          <w:rFonts w:ascii="CMU Serif" w:hAnsi="CMU Serif" w:cs="CMU Serif"/>
        </w:rPr>
      </w:pPr>
      <w:r>
        <w:rPr>
          <w:rFonts w:ascii="CMU Serif" w:hAnsi="CMU Serif" w:cs="CMU Serif"/>
        </w:rPr>
        <w:t>Dynamic e</w:t>
      </w:r>
      <w:r w:rsidR="005342B7">
        <w:rPr>
          <w:rFonts w:ascii="CMU Serif" w:hAnsi="CMU Serif" w:cs="CMU Serif"/>
        </w:rPr>
        <w:t xml:space="preserve">quivalent </w:t>
      </w:r>
      <w:r w:rsidR="00C0678D">
        <w:rPr>
          <w:rFonts w:ascii="CMU Serif" w:hAnsi="CMU Serif" w:cs="CMU Serif"/>
        </w:rPr>
        <w:t>of</w:t>
      </w:r>
      <w:r w:rsidR="005342B7">
        <w:rPr>
          <w:rFonts w:ascii="CMU Serif" w:hAnsi="CMU Serif" w:cs="CMU Serif"/>
        </w:rPr>
        <w:t>:</w:t>
      </w:r>
    </w:p>
    <w:p w:rsidR="005342B7" w:rsidRPr="006600E9" w:rsidRDefault="005342B7"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xml:space="preserve">{ </w:t>
      </w:r>
      <w:r w:rsidR="00546567" w:rsidRPr="006600E9">
        <w:rPr>
          <w:rFonts w:ascii="CMU Concrete" w:hAnsi="CMU Concrete" w:cs="CMU Concrete"/>
        </w:rPr>
        <w:t>[</w:t>
      </w:r>
      <w:proofErr w:type="gramEnd"/>
      <w:r w:rsidR="00546567" w:rsidRPr="006600E9">
        <w:rPr>
          <w:rFonts w:ascii="CMU Concrete" w:hAnsi="CMU Concrete" w:cs="CMU Concrete"/>
        </w:rPr>
        <w:t xml:space="preserve">0 0] </w:t>
      </w:r>
      <w:proofErr w:type="spellStart"/>
      <w:r w:rsidR="00EC0512" w:rsidRPr="006600E9">
        <w:rPr>
          <w:rFonts w:ascii="CMU Concrete" w:hAnsi="CMU Concrete" w:cs="CMU Concrete"/>
        </w:rPr>
        <w:t>cp</w:t>
      </w:r>
      <w:proofErr w:type="spellEnd"/>
      <w:r w:rsidR="00EC0512" w:rsidRPr="006600E9">
        <w:rPr>
          <w:rFonts w:ascii="CMU Concrete" w:hAnsi="CMU Concrete" w:cs="CMU Concrete"/>
        </w:rPr>
        <w:t xml:space="preserve"> </w:t>
      </w:r>
      <w:r w:rsidR="00FC1D88" w:rsidRPr="006600E9">
        <w:rPr>
          <w:rFonts w:ascii="CMU Concrete" w:hAnsi="CMU Concrete" w:cs="CMU Concrete"/>
        </w:rPr>
        <w:br/>
        <w:t xml:space="preserve"> </w:t>
      </w:r>
      <w:r w:rsidR="00FC1D88" w:rsidRPr="006600E9">
        <w:rPr>
          <w:rFonts w:ascii="CMU Concrete" w:hAnsi="CMU Concrete" w:cs="CMU Concrete"/>
        </w:rPr>
        <w:tab/>
      </w:r>
      <w:r w:rsidRPr="006600E9">
        <w:rPr>
          <w:rFonts w:ascii="CMU Concrete" w:hAnsi="CMU Concrete" w:cs="CMU Concrete"/>
        </w:rPr>
        <w:t xml:space="preserve">[nil </w:t>
      </w:r>
      <w:proofErr w:type="spellStart"/>
      <w:r w:rsidRPr="006600E9">
        <w:rPr>
          <w:rFonts w:ascii="CMU Concrete" w:hAnsi="CMU Concrete" w:cs="CMU Concrete"/>
        </w:rPr>
        <w:t>nil</w:t>
      </w:r>
      <w:proofErr w:type="spellEnd"/>
      <w:r w:rsidRPr="006600E9">
        <w:rPr>
          <w:rFonts w:ascii="CMU Concrete" w:hAnsi="CMU Concrete" w:cs="CMU Concrete"/>
        </w:rPr>
        <w:t xml:space="preserve"> nil]</w:t>
      </w:r>
      <w:r w:rsidR="00EC0512" w:rsidRPr="006600E9">
        <w:rPr>
          <w:rFonts w:ascii="CMU Concrete" w:hAnsi="CMU Concrete" w:cs="CMU Concrete"/>
        </w:rPr>
        <w:t xml:space="preserve"> </w:t>
      </w:r>
      <w:proofErr w:type="spellStart"/>
      <w:r w:rsidR="00EC0512" w:rsidRPr="006600E9">
        <w:rPr>
          <w:rFonts w:ascii="CMU Concrete" w:hAnsi="CMU Concrete" w:cs="CMU Concrete"/>
        </w:rPr>
        <w:t>cp</w:t>
      </w:r>
      <w:proofErr w:type="spellEnd"/>
      <w:r w:rsidRPr="006600E9">
        <w:rPr>
          <w:rFonts w:ascii="CMU Concrete" w:hAnsi="CMU Concrete" w:cs="CMU Concrete"/>
        </w:rPr>
        <w:t xml:space="preserve"> </w:t>
      </w:r>
      <w:r w:rsidR="00FC1D88" w:rsidRPr="006600E9">
        <w:rPr>
          <w:rFonts w:ascii="CMU Concrete" w:hAnsi="CMU Concrete" w:cs="CMU Concrete"/>
        </w:rPr>
        <w:br/>
        <w:t xml:space="preserve"> </w:t>
      </w:r>
      <w:r w:rsidR="00FC1D88" w:rsidRPr="006600E9">
        <w:rPr>
          <w:rFonts w:ascii="CMU Concrete" w:hAnsi="CMU Concrete" w:cs="CMU Concrete"/>
        </w:rPr>
        <w:tab/>
      </w:r>
      <w:r w:rsidRPr="006600E9">
        <w:rPr>
          <w:rFonts w:ascii="CMU Concrete" w:hAnsi="CMU Concrete" w:cs="CMU Concrete"/>
        </w:rPr>
        <w:t xml:space="preserve">(nil </w:t>
      </w:r>
      <w:proofErr w:type="spellStart"/>
      <w:r w:rsidRPr="006600E9">
        <w:rPr>
          <w:rFonts w:ascii="CMU Concrete" w:hAnsi="CMU Concrete" w:cs="CMU Concrete"/>
        </w:rPr>
        <w:t>nil</w:t>
      </w:r>
      <w:proofErr w:type="spellEnd"/>
      <w:r w:rsidRPr="006600E9">
        <w:rPr>
          <w:rFonts w:ascii="CMU Concrete" w:hAnsi="CMU Concrete" w:cs="CMU Concrete"/>
        </w:rPr>
        <w:t xml:space="preserve"> </w:t>
      </w:r>
      <w:proofErr w:type="spellStart"/>
      <w:r w:rsidRPr="006600E9">
        <w:rPr>
          <w:rFonts w:ascii="CMU Concrete" w:hAnsi="CMU Concrete" w:cs="CMU Concrete"/>
        </w:rPr>
        <w:t>nil</w:t>
      </w:r>
      <w:proofErr w:type="spellEnd"/>
      <w:r w:rsidRPr="006600E9">
        <w:rPr>
          <w:rFonts w:ascii="CMU Concrete" w:hAnsi="CMU Concrete" w:cs="CMU Concrete"/>
        </w:rPr>
        <w:t xml:space="preserve"> nil)</w:t>
      </w:r>
      <w:r w:rsidR="00EC0512" w:rsidRPr="006600E9">
        <w:rPr>
          <w:rFonts w:ascii="CMU Concrete" w:hAnsi="CMU Concrete" w:cs="CMU Concrete"/>
        </w:rPr>
        <w:t xml:space="preserve"> </w:t>
      </w:r>
      <w:proofErr w:type="spellStart"/>
      <w:r w:rsidR="00EC0512" w:rsidRPr="006600E9">
        <w:rPr>
          <w:rFonts w:ascii="CMU Concrete" w:hAnsi="CMU Concrete" w:cs="CMU Concrete"/>
        </w:rPr>
        <w:t>cp</w:t>
      </w:r>
      <w:proofErr w:type="spellEnd"/>
      <w:r w:rsidRPr="006600E9">
        <w:rPr>
          <w:rFonts w:ascii="CMU Concrete" w:hAnsi="CMU Concrete" w:cs="CMU Concrete"/>
        </w:rPr>
        <w:t xml:space="preserve"> }</w:t>
      </w:r>
    </w:p>
    <w:p w:rsidR="004C690B" w:rsidRDefault="004C690B" w:rsidP="005342B7">
      <w:pPr>
        <w:rPr>
          <w:rFonts w:ascii="CMU Serif" w:hAnsi="CMU Serif" w:cs="CMU Serif"/>
        </w:rPr>
      </w:pPr>
      <w:r>
        <w:rPr>
          <w:rFonts w:ascii="CMU Serif" w:hAnsi="CMU Serif" w:cs="CMU Serif"/>
        </w:rPr>
        <w:t xml:space="preserve">To instantiate by hash-reference, give the symbolic variable </w:t>
      </w:r>
      <w:r w:rsidR="00F71523">
        <w:rPr>
          <w:rFonts w:ascii="CMU Serif" w:hAnsi="CMU Serif" w:cs="CMU Serif"/>
        </w:rPr>
        <w:t xml:space="preserve">– instead of </w:t>
      </w:r>
      <w:r w:rsidR="00F71523" w:rsidRPr="00F71523">
        <w:rPr>
          <w:rFonts w:ascii="CMU Concrete" w:hAnsi="CMU Concrete" w:cs="CMU Concrete"/>
        </w:rPr>
        <w:t>nil</w:t>
      </w:r>
      <w:r w:rsidR="00F71523">
        <w:rPr>
          <w:rFonts w:ascii="CMU Serif" w:hAnsi="CMU Serif" w:cs="CMU Serif"/>
        </w:rPr>
        <w:t xml:space="preserve"> – that </w:t>
      </w:r>
      <w:r>
        <w:rPr>
          <w:rFonts w:ascii="CMU Serif" w:hAnsi="CMU Serif" w:cs="CMU Serif"/>
        </w:rPr>
        <w:t>you</w:t>
      </w:r>
      <w:r w:rsidR="00F71523">
        <w:rPr>
          <w:rFonts w:ascii="CMU Serif" w:hAnsi="CMU Serif" w:cs="CMU Serif"/>
        </w:rPr>
        <w:t xml:space="preserve"> </w:t>
      </w:r>
      <w:r>
        <w:rPr>
          <w:rFonts w:ascii="CMU Serif" w:hAnsi="CMU Serif" w:cs="CMU Serif"/>
        </w:rPr>
        <w:t>want to hold the instantiated object:</w:t>
      </w:r>
    </w:p>
    <w:p w:rsidR="004C690B" w:rsidRPr="006600E9" w:rsidRDefault="004C690B"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xml:space="preserve">{ </w:t>
      </w:r>
      <w:r w:rsidR="00B11B02" w:rsidRPr="006600E9">
        <w:rPr>
          <w:rFonts w:ascii="CMU Concrete" w:hAnsi="CMU Concrete" w:cs="CMU Concrete"/>
        </w:rPr>
        <w:t>foo</w:t>
      </w:r>
      <w:proofErr w:type="gramEnd"/>
      <w:r w:rsidR="00B11B02" w:rsidRPr="006600E9">
        <w:rPr>
          <w:rFonts w:ascii="CMU Concrete" w:hAnsi="CMU Concrete" w:cs="CMU Concrete"/>
        </w:rPr>
        <w:t xml:space="preserve"> </w:t>
      </w:r>
      <w:r w:rsidRPr="006600E9">
        <w:rPr>
          <w:rFonts w:ascii="CMU Concrete" w:hAnsi="CMU Concrete" w:cs="CMU Concrete"/>
        </w:rPr>
        <w:t xml:space="preserve">leaf </w:t>
      </w:r>
      <w:r w:rsidR="00B11B02" w:rsidRPr="006600E9">
        <w:rPr>
          <w:rFonts w:ascii="CMU Concrete" w:hAnsi="CMU Concrete" w:cs="CMU Concrete"/>
        </w:rPr>
        <w:t>2 new }</w:t>
      </w:r>
    </w:p>
    <w:p w:rsidR="00B11B02" w:rsidRDefault="00B11B02" w:rsidP="005342B7">
      <w:pPr>
        <w:rPr>
          <w:rFonts w:ascii="CMU Serif" w:hAnsi="CMU Serif" w:cs="CMU Serif"/>
        </w:rPr>
      </w:pPr>
      <w:r>
        <w:rPr>
          <w:rFonts w:ascii="CMU Serif" w:hAnsi="CMU Serif" w:cs="CMU Serif"/>
        </w:rPr>
        <w:lastRenderedPageBreak/>
        <w:t>Dynamic equivalent of:</w:t>
      </w:r>
    </w:p>
    <w:p w:rsidR="00B11B02" w:rsidRPr="006600E9" w:rsidRDefault="00B11B02"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foo</w:t>
      </w:r>
      <w:proofErr w:type="gramEnd"/>
      <w:r w:rsidRPr="006600E9">
        <w:rPr>
          <w:rFonts w:ascii="CMU Concrete" w:hAnsi="CMU Concrete" w:cs="CMU Concrete"/>
        </w:rPr>
        <w:t xml:space="preserve"> [0 0] </w:t>
      </w:r>
      <w:proofErr w:type="spellStart"/>
      <w:r w:rsidRPr="006600E9">
        <w:rPr>
          <w:rFonts w:ascii="CMU Concrete" w:hAnsi="CMU Concrete" w:cs="CMU Concrete"/>
        </w:rPr>
        <w:t>cp</w:t>
      </w:r>
      <w:proofErr w:type="spellEnd"/>
      <w:r w:rsidRPr="006600E9">
        <w:rPr>
          <w:rFonts w:ascii="CMU Concrete" w:hAnsi="CMU Concrete" w:cs="CMU Concrete"/>
        </w:rPr>
        <w:t xml:space="preserve"> set }</w:t>
      </w:r>
    </w:p>
    <w:p w:rsidR="00B11B02" w:rsidRDefault="00B11B02" w:rsidP="005342B7">
      <w:pPr>
        <w:rPr>
          <w:rFonts w:ascii="CMU Serif" w:hAnsi="CMU Serif" w:cs="CMU Serif"/>
        </w:rPr>
      </w:pPr>
      <w:r>
        <w:rPr>
          <w:rFonts w:ascii="CMU Serif" w:hAnsi="CMU Serif" w:cs="CMU Serif"/>
        </w:rPr>
        <w:t>You can optionally skip the size:</w:t>
      </w:r>
    </w:p>
    <w:p w:rsidR="00B11B02" w:rsidRPr="006600E9" w:rsidRDefault="00B11B02"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foo</w:t>
      </w:r>
      <w:proofErr w:type="gramEnd"/>
      <w:r w:rsidRPr="006600E9">
        <w:rPr>
          <w:rFonts w:ascii="CMU Concrete" w:hAnsi="CMU Concrete" w:cs="CMU Concrete"/>
        </w:rPr>
        <w:t xml:space="preserve"> leaf new }</w:t>
      </w:r>
    </w:p>
    <w:p w:rsidR="00B11B02" w:rsidRDefault="00B11B02" w:rsidP="005342B7">
      <w:pPr>
        <w:rPr>
          <w:rFonts w:ascii="CMU Serif" w:hAnsi="CMU Serif" w:cs="CMU Serif"/>
        </w:rPr>
      </w:pPr>
      <w:r>
        <w:rPr>
          <w:rFonts w:ascii="CMU Serif" w:hAnsi="CMU Serif" w:cs="CMU Serif"/>
        </w:rPr>
        <w:t>Dynamically equivalent to:</w:t>
      </w:r>
    </w:p>
    <w:p w:rsidR="00B11B02" w:rsidRPr="006600E9" w:rsidRDefault="00B11B02"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foo</w:t>
      </w:r>
      <w:proofErr w:type="gramEnd"/>
      <w:r w:rsidRPr="006600E9">
        <w:rPr>
          <w:rFonts w:ascii="CMU Concrete" w:hAnsi="CMU Concrete" w:cs="CMU Concrete"/>
        </w:rPr>
        <w:t xml:space="preserve"> [0] </w:t>
      </w:r>
      <w:proofErr w:type="spellStart"/>
      <w:r w:rsidRPr="006600E9">
        <w:rPr>
          <w:rFonts w:ascii="CMU Concrete" w:hAnsi="CMU Concrete" w:cs="CMU Concrete"/>
        </w:rPr>
        <w:t>cp</w:t>
      </w:r>
      <w:proofErr w:type="spellEnd"/>
      <w:r w:rsidRPr="006600E9">
        <w:rPr>
          <w:rFonts w:ascii="CMU Concrete" w:hAnsi="CMU Concrete" w:cs="CMU Concrete"/>
        </w:rPr>
        <w:t xml:space="preserve"> set }</w:t>
      </w:r>
    </w:p>
    <w:p w:rsidR="005342B7" w:rsidRDefault="005342B7" w:rsidP="005342B7">
      <w:pPr>
        <w:rPr>
          <w:rFonts w:ascii="CMU Serif" w:hAnsi="CMU Serif" w:cs="CMU Serif"/>
        </w:rPr>
      </w:pPr>
      <w:r>
        <w:rPr>
          <w:rFonts w:ascii="CMU Serif" w:hAnsi="CMU Serif" w:cs="CMU Serif"/>
        </w:rPr>
        <w:t>You can instantiate a section:</w:t>
      </w:r>
    </w:p>
    <w:p w:rsidR="005342B7" w:rsidRPr="006600E9" w:rsidRDefault="005342B7"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bar :</w:t>
      </w:r>
      <w:proofErr w:type="gramEnd"/>
      <w:r w:rsidRPr="006600E9">
        <w:rPr>
          <w:rFonts w:ascii="CMU Concrete" w:hAnsi="CMU Concrete" w:cs="CMU Concrete"/>
        </w:rPr>
        <w:t xml:space="preserve"> 3</w:t>
      </w:r>
      <w:r w:rsidRPr="006600E9">
        <w:rPr>
          <w:rFonts w:ascii="CMU Concrete" w:hAnsi="CMU Concrete" w:cs="CMU Concrete"/>
        </w:rPr>
        <w:br/>
      </w:r>
      <w:r w:rsidRPr="006600E9">
        <w:rPr>
          <w:rFonts w:ascii="CMU Concrete" w:hAnsi="CMU Concrete" w:cs="CMU Concrete"/>
        </w:rPr>
        <w:tab/>
      </w:r>
      <w:proofErr w:type="spellStart"/>
      <w:r w:rsidRPr="006600E9">
        <w:rPr>
          <w:rFonts w:ascii="CMU Concrete" w:hAnsi="CMU Concrete" w:cs="CMU Concrete"/>
        </w:rPr>
        <w:t>baz</w:t>
      </w:r>
      <w:proofErr w:type="spellEnd"/>
      <w:r w:rsidRPr="006600E9">
        <w:rPr>
          <w:rFonts w:ascii="CMU Concrete" w:hAnsi="CMU Concrete" w:cs="CMU Concrete"/>
        </w:rPr>
        <w:t xml:space="preserve"> : { foo bar new }</w:t>
      </w:r>
    </w:p>
    <w:p w:rsidR="005342B7" w:rsidRDefault="005342B7" w:rsidP="005342B7">
      <w:pPr>
        <w:rPr>
          <w:rFonts w:ascii="CMU Serif" w:hAnsi="CMU Serif" w:cs="CMU Serif"/>
        </w:rPr>
      </w:pPr>
      <w:r>
        <w:rPr>
          <w:rFonts w:ascii="CMU Serif" w:hAnsi="CMU Serif" w:cs="CMU Serif"/>
        </w:rPr>
        <w:t>This is the dynamic equivalent of:</w:t>
      </w:r>
    </w:p>
    <w:p w:rsidR="005342B7" w:rsidRPr="006600E9" w:rsidRDefault="00DC0E68" w:rsidP="005342B7">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baz</w:t>
      </w:r>
      <w:proofErr w:type="spellEnd"/>
      <w:r w:rsidRPr="006600E9">
        <w:rPr>
          <w:rFonts w:ascii="CMU Concrete" w:hAnsi="CMU Concrete" w:cs="CMU Concrete"/>
        </w:rPr>
        <w:t xml:space="preserve"> :</w:t>
      </w:r>
      <w:proofErr w:type="gramEnd"/>
      <w:r w:rsidRPr="006600E9">
        <w:rPr>
          <w:rFonts w:ascii="CMU Concrete" w:hAnsi="CMU Concrete" w:cs="CMU Concrete"/>
        </w:rPr>
        <w:t xml:space="preserve"> { foo bar</w:t>
      </w:r>
      <w:r w:rsidR="005342B7" w:rsidRPr="006600E9">
        <w:rPr>
          <w:rFonts w:ascii="CMU Concrete" w:hAnsi="CMU Concrete" w:cs="CMU Concrete"/>
        </w:rPr>
        <w:t xml:space="preserve"> </w:t>
      </w:r>
      <w:proofErr w:type="spellStart"/>
      <w:r w:rsidR="00D267C7" w:rsidRPr="006600E9">
        <w:rPr>
          <w:rFonts w:ascii="CMU Concrete" w:hAnsi="CMU Concrete" w:cs="CMU Concrete"/>
        </w:rPr>
        <w:t>cp</w:t>
      </w:r>
      <w:proofErr w:type="spellEnd"/>
      <w:r w:rsidR="00D267C7" w:rsidRPr="006600E9">
        <w:rPr>
          <w:rFonts w:ascii="CMU Concrete" w:hAnsi="CMU Concrete" w:cs="CMU Concrete"/>
        </w:rPr>
        <w:t xml:space="preserve"> </w:t>
      </w:r>
      <w:r w:rsidR="005342B7" w:rsidRPr="006600E9">
        <w:rPr>
          <w:rFonts w:ascii="CMU Concrete" w:hAnsi="CMU Concrete" w:cs="CMU Concrete"/>
        </w:rPr>
        <w:t>set }</w:t>
      </w:r>
    </w:p>
    <w:p w:rsidR="005342B7" w:rsidRDefault="005342B7" w:rsidP="005342B7">
      <w:pPr>
        <w:rPr>
          <w:rFonts w:ascii="CMU Serif" w:hAnsi="CMU Serif" w:cs="CMU Serif"/>
        </w:rPr>
      </w:pPr>
      <w:r>
        <w:rPr>
          <w:rFonts w:ascii="CMU Serif" w:hAnsi="CMU Serif" w:cs="CMU Serif"/>
        </w:rPr>
        <w:t>You can instantiate lists:</w:t>
      </w:r>
    </w:p>
    <w:p w:rsidR="005342B7" w:rsidRPr="006600E9" w:rsidRDefault="005342B7"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bar :</w:t>
      </w:r>
      <w:proofErr w:type="gramEnd"/>
      <w:r w:rsidRPr="006600E9">
        <w:rPr>
          <w:rFonts w:ascii="CMU Concrete" w:hAnsi="CMU Concrete" w:cs="CMU Concrete"/>
        </w:rPr>
        <w:t xml:space="preserve"> (1 2 3)</w:t>
      </w:r>
      <w:r w:rsidRPr="006600E9">
        <w:rPr>
          <w:rFonts w:ascii="CMU Concrete" w:hAnsi="CMU Concrete" w:cs="CMU Concrete"/>
        </w:rPr>
        <w:br/>
      </w:r>
      <w:r w:rsidRPr="006600E9">
        <w:rPr>
          <w:rFonts w:ascii="CMU Concrete" w:hAnsi="CMU Concrete" w:cs="CMU Concrete"/>
        </w:rPr>
        <w:tab/>
      </w:r>
      <w:proofErr w:type="spellStart"/>
      <w:r w:rsidRPr="006600E9">
        <w:rPr>
          <w:rFonts w:ascii="CMU Concrete" w:hAnsi="CMU Concrete" w:cs="CMU Concrete"/>
        </w:rPr>
        <w:t>baz</w:t>
      </w:r>
      <w:proofErr w:type="spellEnd"/>
      <w:r w:rsidRPr="006600E9">
        <w:rPr>
          <w:rFonts w:ascii="CMU Concrete" w:hAnsi="CMU Concrete" w:cs="CMU Concrete"/>
        </w:rPr>
        <w:t xml:space="preserve"> : { foo bar new }</w:t>
      </w:r>
    </w:p>
    <w:p w:rsidR="005342B7" w:rsidRDefault="005342B7" w:rsidP="005342B7">
      <w:pPr>
        <w:rPr>
          <w:rFonts w:ascii="CMU Serif" w:hAnsi="CMU Serif" w:cs="CMU Serif"/>
        </w:rPr>
      </w:pPr>
      <w:r>
        <w:rPr>
          <w:rFonts w:ascii="CMU Serif" w:hAnsi="CMU Serif" w:cs="CMU Serif"/>
        </w:rPr>
        <w:t xml:space="preserve">… </w:t>
      </w:r>
      <w:proofErr w:type="gramStart"/>
      <w:r>
        <w:rPr>
          <w:rFonts w:ascii="CMU Serif" w:hAnsi="CMU Serif" w:cs="CMU Serif"/>
        </w:rPr>
        <w:t>is</w:t>
      </w:r>
      <w:proofErr w:type="gramEnd"/>
      <w:r>
        <w:rPr>
          <w:rFonts w:ascii="CMU Serif" w:hAnsi="CMU Serif" w:cs="CMU Serif"/>
        </w:rPr>
        <w:t xml:space="preserve"> the dynamic equivalent of:</w:t>
      </w:r>
    </w:p>
    <w:p w:rsidR="005342B7" w:rsidRPr="006600E9" w:rsidRDefault="005342B7" w:rsidP="005342B7">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baz</w:t>
      </w:r>
      <w:proofErr w:type="spellEnd"/>
      <w:r w:rsidRPr="006600E9">
        <w:rPr>
          <w:rFonts w:ascii="CMU Concrete" w:hAnsi="CMU Concrete" w:cs="CMU Concrete"/>
        </w:rPr>
        <w:t xml:space="preserve"> :</w:t>
      </w:r>
      <w:proofErr w:type="gramEnd"/>
      <w:r w:rsidRPr="006600E9">
        <w:rPr>
          <w:rFonts w:ascii="CMU Concrete" w:hAnsi="CMU Concrete" w:cs="CMU Concrete"/>
        </w:rPr>
        <w:t xml:space="preserve"> { foo</w:t>
      </w:r>
      <w:r w:rsidR="00587FB1" w:rsidRPr="006600E9">
        <w:rPr>
          <w:rFonts w:ascii="CMU Concrete" w:hAnsi="CMU Concrete" w:cs="CMU Concrete"/>
        </w:rPr>
        <w:t xml:space="preserve"> </w:t>
      </w:r>
      <w:r w:rsidRPr="006600E9">
        <w:rPr>
          <w:rFonts w:ascii="CMU Concrete" w:hAnsi="CMU Concrete" w:cs="CMU Concrete"/>
        </w:rPr>
        <w:t>(1 2 3) set }</w:t>
      </w:r>
    </w:p>
    <w:p w:rsidR="005342B7" w:rsidRDefault="005342B7" w:rsidP="005342B7">
      <w:pPr>
        <w:rPr>
          <w:rFonts w:ascii="CMU Serif" w:hAnsi="CMU Serif" w:cs="CMU Serif"/>
        </w:rPr>
      </w:pPr>
      <w:r>
        <w:rPr>
          <w:rFonts w:ascii="CMU Serif" w:hAnsi="CMU Serif" w:cs="CMU Serif"/>
        </w:rPr>
        <w:t>And you can instantiate code:</w:t>
      </w:r>
    </w:p>
    <w:p w:rsidR="005342B7" w:rsidRPr="006600E9" w:rsidRDefault="005342B7"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x</w:t>
      </w:r>
      <w:proofErr w:type="gramEnd"/>
      <w:r w:rsidRPr="006600E9">
        <w:rPr>
          <w:rFonts w:ascii="CMU Concrete" w:hAnsi="CMU Concrete" w:cs="CMU Concrete"/>
        </w:rPr>
        <w:t xml:space="preserve">&amp; : </w:t>
      </w:r>
      <w:r w:rsidRPr="006600E9">
        <w:rPr>
          <w:rFonts w:ascii="CMU Concrete" w:hAnsi="CMU Concrete" w:cs="CMU Concrete"/>
        </w:rPr>
        <w:br/>
      </w:r>
      <w:r w:rsidRPr="006600E9">
        <w:rPr>
          <w:rFonts w:ascii="CMU Concrete" w:hAnsi="CMU Concrete" w:cs="CMU Concrete"/>
        </w:rPr>
        <w:tab/>
        <w:t>bar</w:t>
      </w:r>
      <w:r w:rsidR="006E72A4" w:rsidRPr="006600E9">
        <w:rPr>
          <w:rFonts w:ascii="CMU Concrete" w:hAnsi="CMU Concrete" w:cs="CMU Concrete"/>
        </w:rPr>
        <w:t xml:space="preserve"> : { 1 x + }</w:t>
      </w:r>
      <w:r w:rsidR="006E72A4" w:rsidRPr="006600E9">
        <w:rPr>
          <w:rFonts w:ascii="CMU Concrete" w:hAnsi="CMU Concrete" w:cs="CMU Concrete"/>
        </w:rPr>
        <w:br/>
      </w:r>
      <w:r w:rsidR="006E72A4" w:rsidRPr="006600E9">
        <w:rPr>
          <w:rFonts w:ascii="CMU Concrete" w:hAnsi="CMU Concrete" w:cs="CMU Concrete"/>
        </w:rPr>
        <w:tab/>
      </w:r>
      <w:proofErr w:type="spellStart"/>
      <w:r w:rsidR="006E72A4" w:rsidRPr="006600E9">
        <w:rPr>
          <w:rFonts w:ascii="CMU Concrete" w:hAnsi="CMU Concrete" w:cs="CMU Concrete"/>
        </w:rPr>
        <w:t>baz</w:t>
      </w:r>
      <w:proofErr w:type="spellEnd"/>
      <w:r w:rsidR="006E72A4" w:rsidRPr="006600E9">
        <w:rPr>
          <w:rFonts w:ascii="CMU Concrete" w:hAnsi="CMU Concrete" w:cs="CMU Concrete"/>
        </w:rPr>
        <w:t xml:space="preserve"> : { foo bar </w:t>
      </w:r>
      <w:r w:rsidR="00B11B02" w:rsidRPr="006600E9">
        <w:rPr>
          <w:rFonts w:ascii="CMU Concrete" w:hAnsi="CMU Concrete" w:cs="CMU Concrete"/>
        </w:rPr>
        <w:t xml:space="preserve">3 </w:t>
      </w:r>
      <w:r w:rsidRPr="006600E9">
        <w:rPr>
          <w:rFonts w:ascii="CMU Concrete" w:hAnsi="CMU Concrete" w:cs="CMU Concrete"/>
        </w:rPr>
        <w:t>new }</w:t>
      </w:r>
    </w:p>
    <w:p w:rsidR="00435D30" w:rsidRDefault="00435D30" w:rsidP="00435D30">
      <w:pPr>
        <w:rPr>
          <w:rFonts w:ascii="CMU Serif" w:hAnsi="CMU Serif" w:cs="CMU Serif"/>
        </w:rPr>
      </w:pPr>
      <w:r>
        <w:rPr>
          <w:rFonts w:ascii="CMU Serif" w:hAnsi="CMU Serif" w:cs="CMU Serif"/>
        </w:rPr>
        <w:t xml:space="preserve">… </w:t>
      </w:r>
      <w:proofErr w:type="gramStart"/>
      <w:r>
        <w:rPr>
          <w:rFonts w:ascii="CMU Serif" w:hAnsi="CMU Serif" w:cs="CMU Serif"/>
        </w:rPr>
        <w:t>is</w:t>
      </w:r>
      <w:proofErr w:type="gramEnd"/>
      <w:r>
        <w:rPr>
          <w:rFonts w:ascii="CMU Serif" w:hAnsi="CMU Serif" w:cs="CMU Serif"/>
        </w:rPr>
        <w:t xml:space="preserve"> the dynamic equivalent of:</w:t>
      </w:r>
    </w:p>
    <w:p w:rsidR="005342B7" w:rsidRPr="006600E9" w:rsidRDefault="005342B7" w:rsidP="005342B7">
      <w:pPr>
        <w:ind w:firstLine="720"/>
        <w:rPr>
          <w:rFonts w:ascii="CMU Concrete" w:hAnsi="CMU Concrete" w:cs="CMU Concrete"/>
        </w:rPr>
      </w:pPr>
      <w:r w:rsidRPr="006600E9">
        <w:rPr>
          <w:rFonts w:ascii="CMU Concrete" w:hAnsi="CMU Concrete" w:cs="CMU Concrete"/>
        </w:rPr>
        <w:t>x&amp; :</w:t>
      </w:r>
      <w:r w:rsidRPr="006600E9">
        <w:rPr>
          <w:rFonts w:ascii="CMU Concrete" w:hAnsi="CMU Concrete" w:cs="CMU Concrete"/>
        </w:rPr>
        <w:br/>
      </w:r>
      <w:r w:rsidRPr="006600E9">
        <w:rPr>
          <w:rFonts w:ascii="CMU Concrete" w:hAnsi="CMU Concrete" w:cs="CMU Concrete"/>
        </w:rPr>
        <w:tab/>
      </w:r>
      <w:proofErr w:type="spellStart"/>
      <w:r w:rsidR="00CE2A67" w:rsidRPr="006600E9">
        <w:rPr>
          <w:rFonts w:ascii="CMU Concrete" w:hAnsi="CMU Concrete" w:cs="CMU Concrete"/>
        </w:rPr>
        <w:t>baz</w:t>
      </w:r>
      <w:proofErr w:type="spellEnd"/>
      <w:r w:rsidR="00CE2A67" w:rsidRPr="006600E9">
        <w:rPr>
          <w:rFonts w:ascii="CMU Concrete" w:hAnsi="CMU Concrete" w:cs="CMU Concrete"/>
        </w:rPr>
        <w:t xml:space="preserve"> : </w:t>
      </w:r>
      <w:r w:rsidRPr="006600E9">
        <w:rPr>
          <w:rFonts w:ascii="CMU Concrete" w:hAnsi="CMU Concrete" w:cs="CMU Concrete"/>
        </w:rPr>
        <w:t xml:space="preserve">{ foo </w:t>
      </w:r>
      <w:r w:rsidR="00B11B02" w:rsidRPr="006600E9">
        <w:rPr>
          <w:rFonts w:ascii="CMU Concrete" w:hAnsi="CMU Concrete" w:cs="CMU Concrete"/>
        </w:rPr>
        <w:t>({ 1 x + }{ 1 x + }{ 1 x + })</w:t>
      </w:r>
      <w:r w:rsidRPr="006600E9">
        <w:rPr>
          <w:rFonts w:ascii="CMU Concrete" w:hAnsi="CMU Concrete" w:cs="CMU Concrete"/>
        </w:rPr>
        <w:t xml:space="preserve"> </w:t>
      </w:r>
      <w:proofErr w:type="spellStart"/>
      <w:r w:rsidR="00EC11D2" w:rsidRPr="006600E9">
        <w:rPr>
          <w:rFonts w:ascii="CMU Concrete" w:hAnsi="CMU Concrete" w:cs="CMU Concrete"/>
        </w:rPr>
        <w:t>cp</w:t>
      </w:r>
      <w:proofErr w:type="spellEnd"/>
      <w:r w:rsidR="00EC11D2" w:rsidRPr="006600E9">
        <w:rPr>
          <w:rFonts w:ascii="CMU Concrete" w:hAnsi="CMU Concrete" w:cs="CMU Concrete"/>
        </w:rPr>
        <w:t xml:space="preserve"> </w:t>
      </w:r>
      <w:r w:rsidRPr="006600E9">
        <w:rPr>
          <w:rFonts w:ascii="CMU Concrete" w:hAnsi="CMU Concrete" w:cs="CMU Concrete"/>
        </w:rPr>
        <w:t>set }</w:t>
      </w:r>
    </w:p>
    <w:p w:rsidR="005342B7" w:rsidRDefault="005342B7" w:rsidP="005342B7">
      <w:pPr>
        <w:rPr>
          <w:rFonts w:ascii="CMU Serif" w:hAnsi="CMU Serif" w:cs="CMU Serif"/>
        </w:rPr>
      </w:pPr>
      <w:r>
        <w:rPr>
          <w:rFonts w:ascii="CMU Serif" w:hAnsi="CMU Serif" w:cs="CMU Serif"/>
        </w:rPr>
        <w:t>Anything that can be described in a Babel section can be instantiated on the stack</w:t>
      </w:r>
      <w:r w:rsidR="00272E62">
        <w:rPr>
          <w:rFonts w:ascii="CMU Serif" w:hAnsi="CMU Serif" w:cs="CMU Serif"/>
        </w:rPr>
        <w:t xml:space="preserve"> or as a symbolic variable</w:t>
      </w:r>
      <w:r>
        <w:rPr>
          <w:rFonts w:ascii="CMU Serif" w:hAnsi="CMU Serif" w:cs="CMU Serif"/>
        </w:rPr>
        <w:t xml:space="preserve">. This permits you to implement something not completely unlike a public class in C++ (a class where all attributes and methods are declared in the public: section). On </w:t>
      </w:r>
      <w:r>
        <w:rPr>
          <w:rFonts w:ascii="CMU Serif" w:hAnsi="CMU Serif" w:cs="CMU Serif"/>
        </w:rPr>
        <w:lastRenderedPageBreak/>
        <w:t>each instantiation, a new copy of the original namespace is created, including fresh copies of lexical variables and so on.</w:t>
      </w:r>
      <w:r w:rsidR="00B714E2">
        <w:rPr>
          <w:rFonts w:ascii="CMU Serif" w:hAnsi="CMU Serif" w:cs="CMU Serif"/>
        </w:rPr>
        <w:t xml:space="preserve"> You can also construct a symbolic variable dynamically and then instantiate that.</w:t>
      </w:r>
    </w:p>
    <w:p w:rsidR="008F290D" w:rsidRDefault="00346336" w:rsidP="008F290D">
      <w:pPr>
        <w:rPr>
          <w:rFonts w:ascii="CMU Serif" w:hAnsi="CMU Serif" w:cs="CMU Serif"/>
        </w:rPr>
      </w:pPr>
      <w:r>
        <w:rPr>
          <w:rFonts w:ascii="CMU Serif" w:hAnsi="CMU Serif" w:cs="CMU Serif"/>
        </w:rPr>
        <w:t>In contrast to symbolic variables, a</w:t>
      </w:r>
      <w:r w:rsidR="00AC5A17">
        <w:rPr>
          <w:rFonts w:ascii="CMU Serif" w:hAnsi="CMU Serif" w:cs="CMU Serif"/>
        </w:rPr>
        <w:t xml:space="preserve"> </w:t>
      </w:r>
      <w:r w:rsidR="0095725C">
        <w:rPr>
          <w:rFonts w:ascii="CMU Serif" w:hAnsi="CMU Serif" w:cs="CMU Serif"/>
          <w:b/>
        </w:rPr>
        <w:t>lexical</w:t>
      </w:r>
      <w:r w:rsidR="00AC5A17" w:rsidRPr="00AC5A17">
        <w:rPr>
          <w:rFonts w:ascii="CMU Serif" w:hAnsi="CMU Serif" w:cs="CMU Serif"/>
          <w:b/>
        </w:rPr>
        <w:t xml:space="preserve"> variable</w:t>
      </w:r>
      <w:r w:rsidR="00AC5A17">
        <w:rPr>
          <w:rFonts w:ascii="CMU Serif" w:hAnsi="CMU Serif" w:cs="CMU Serif"/>
        </w:rPr>
        <w:t xml:space="preserve"> </w:t>
      </w:r>
      <w:r w:rsidR="00AE0F5A">
        <w:rPr>
          <w:rFonts w:ascii="CMU Serif" w:hAnsi="CMU Serif" w:cs="CMU Serif"/>
        </w:rPr>
        <w:t xml:space="preserve">can be accessed by either direct-reference or hash-reference. </w:t>
      </w:r>
      <w:r w:rsidR="008F290D">
        <w:rPr>
          <w:rFonts w:ascii="CMU Serif" w:hAnsi="CMU Serif" w:cs="CMU Serif"/>
        </w:rPr>
        <w:t>L</w:t>
      </w:r>
      <w:r w:rsidR="00AE0F5A">
        <w:rPr>
          <w:rFonts w:ascii="CMU Serif" w:hAnsi="CMU Serif" w:cs="CMU Serif"/>
        </w:rPr>
        <w:t>exical variable</w:t>
      </w:r>
      <w:r w:rsidR="008F290D">
        <w:rPr>
          <w:rFonts w:ascii="CMU Serif" w:hAnsi="CMU Serif" w:cs="CMU Serif"/>
        </w:rPr>
        <w:t>s</w:t>
      </w:r>
      <w:r w:rsidR="00AE0F5A">
        <w:rPr>
          <w:rFonts w:ascii="CMU Serif" w:hAnsi="CMU Serif" w:cs="CMU Serif"/>
        </w:rPr>
        <w:t xml:space="preserve"> </w:t>
      </w:r>
      <w:r w:rsidR="008F290D">
        <w:rPr>
          <w:rFonts w:ascii="CMU Serif" w:hAnsi="CMU Serif" w:cs="CMU Serif"/>
        </w:rPr>
        <w:t xml:space="preserve">are </w:t>
      </w:r>
      <w:r w:rsidR="00AE0F5A">
        <w:rPr>
          <w:rFonts w:ascii="CMU Serif" w:hAnsi="CMU Serif" w:cs="CMU Serif"/>
        </w:rPr>
        <w:t xml:space="preserve">created by the </w:t>
      </w:r>
      <w:r w:rsidR="008F290D" w:rsidRPr="008F290D">
        <w:rPr>
          <w:rFonts w:ascii="CMU Concrete" w:hAnsi="CMU Concrete" w:cs="CMU Concrete"/>
        </w:rPr>
        <w:t>let</w:t>
      </w:r>
      <w:r w:rsidR="008F290D">
        <w:rPr>
          <w:rFonts w:ascii="CMU Serif" w:hAnsi="CMU Serif" w:cs="CMU Serif"/>
        </w:rPr>
        <w:t xml:space="preserve"> operator. The defining feature of lexical variables is that they are saved on entry to a new </w:t>
      </w:r>
      <w:r w:rsidR="008F290D">
        <w:rPr>
          <w:rFonts w:ascii="CMU Serif" w:hAnsi="CMU Serif" w:cs="CMU Serif"/>
          <w:b/>
        </w:rPr>
        <w:t>lexical</w:t>
      </w:r>
      <w:r w:rsidR="008F290D" w:rsidRPr="00F60A9C">
        <w:rPr>
          <w:rFonts w:ascii="CMU Serif" w:hAnsi="CMU Serif" w:cs="CMU Serif"/>
          <w:b/>
        </w:rPr>
        <w:t xml:space="preserve"> context</w:t>
      </w:r>
      <w:r w:rsidR="008F290D">
        <w:rPr>
          <w:rFonts w:ascii="CMU Serif" w:hAnsi="CMU Serif" w:cs="CMU Serif"/>
        </w:rPr>
        <w:t xml:space="preserve"> and restored on exit from that </w:t>
      </w:r>
      <w:r w:rsidR="00B714E2">
        <w:rPr>
          <w:rFonts w:ascii="CMU Serif" w:hAnsi="CMU Serif" w:cs="CMU Serif"/>
        </w:rPr>
        <w:t>lexical</w:t>
      </w:r>
      <w:r w:rsidR="008F290D">
        <w:rPr>
          <w:rFonts w:ascii="CMU Serif" w:hAnsi="CMU Serif" w:cs="CMU Serif"/>
        </w:rPr>
        <w:t xml:space="preserve"> context. This is the same as automatic variables in C. Note that lexical variables are </w:t>
      </w:r>
      <w:r w:rsidR="008F290D" w:rsidRPr="000876FB">
        <w:rPr>
          <w:rFonts w:ascii="CMU Serif" w:hAnsi="CMU Serif" w:cs="CMU Serif"/>
          <w:i/>
        </w:rPr>
        <w:t>not</w:t>
      </w:r>
      <w:r w:rsidR="008F290D">
        <w:rPr>
          <w:rFonts w:ascii="CMU Serif" w:hAnsi="CMU Serif" w:cs="CMU Serif"/>
        </w:rPr>
        <w:t xml:space="preserve"> part of automatic memory management. </w:t>
      </w:r>
    </w:p>
    <w:p w:rsidR="00205B2D" w:rsidRDefault="007D6758" w:rsidP="007D6758">
      <w:pPr>
        <w:rPr>
          <w:rFonts w:ascii="CMU Serif" w:hAnsi="CMU Serif" w:cs="CMU Serif"/>
        </w:rPr>
      </w:pPr>
      <w:r>
        <w:rPr>
          <w:rFonts w:ascii="CMU Serif" w:hAnsi="CMU Serif" w:cs="CMU Serif"/>
        </w:rPr>
        <w:t xml:space="preserve">Babel diverges from most programming languages in providing no unified syntactic framework for function-calling. </w:t>
      </w:r>
      <w:r w:rsidR="00205B2D">
        <w:rPr>
          <w:rFonts w:ascii="CMU Serif" w:hAnsi="CMU Serif" w:cs="CMU Serif"/>
        </w:rPr>
        <w:t>This is because Babel does not attempt to present a “functional syntax” to the programmer. Nevertheless, it is always possible to translate function-call code from a different language into Babel.</w:t>
      </w:r>
    </w:p>
    <w:p w:rsidR="007D6758" w:rsidRDefault="00205B2D" w:rsidP="007D6758">
      <w:pPr>
        <w:rPr>
          <w:rFonts w:ascii="CMU Serif" w:hAnsi="CMU Serif" w:cs="CMU Serif"/>
        </w:rPr>
      </w:pPr>
      <w:r>
        <w:rPr>
          <w:rFonts w:ascii="CMU Serif" w:hAnsi="CMU Serif" w:cs="CMU Serif"/>
        </w:rPr>
        <w:t>As an example, l</w:t>
      </w:r>
      <w:r w:rsidR="007D6758">
        <w:rPr>
          <w:rFonts w:ascii="CMU Serif" w:hAnsi="CMU Serif" w:cs="CMU Serif"/>
        </w:rPr>
        <w:t>et’s say I want to call a function in C that accepts a pointer and a value:</w:t>
      </w:r>
    </w:p>
    <w:p w:rsidR="007D6758" w:rsidRPr="006600E9" w:rsidRDefault="007D6758" w:rsidP="007D6758">
      <w:pPr>
        <w:ind w:left="720"/>
        <w:rPr>
          <w:rFonts w:ascii="CMU Concrete" w:hAnsi="CMU Concrete" w:cs="CMU Concrete"/>
        </w:rPr>
      </w:pPr>
      <w:proofErr w:type="spellStart"/>
      <w:proofErr w:type="gramStart"/>
      <w:r w:rsidRPr="006600E9">
        <w:rPr>
          <w:rFonts w:ascii="CMU Concrete" w:hAnsi="CMU Concrete" w:cs="CMU Concrete"/>
        </w:rPr>
        <w:t>int</w:t>
      </w:r>
      <w:proofErr w:type="spellEnd"/>
      <w:proofErr w:type="gramEnd"/>
      <w:r w:rsidRPr="006600E9">
        <w:rPr>
          <w:rFonts w:ascii="CMU Concrete" w:hAnsi="CMU Concrete" w:cs="CMU Concrete"/>
        </w:rPr>
        <w:t xml:space="preserve"> foo(</w:t>
      </w:r>
      <w:proofErr w:type="spellStart"/>
      <w:r w:rsidRPr="006600E9">
        <w:rPr>
          <w:rFonts w:ascii="CMU Concrete" w:hAnsi="CMU Concrete" w:cs="CMU Concrete"/>
        </w:rPr>
        <w:t>int</w:t>
      </w:r>
      <w:proofErr w:type="spellEnd"/>
      <w:r w:rsidRPr="006600E9">
        <w:rPr>
          <w:rFonts w:ascii="CMU Concrete" w:hAnsi="CMU Concrete" w:cs="CMU Concrete"/>
        </w:rPr>
        <w:t xml:space="preserve"> *x, </w:t>
      </w:r>
      <w:proofErr w:type="spellStart"/>
      <w:r w:rsidRPr="006600E9">
        <w:rPr>
          <w:rFonts w:ascii="CMU Concrete" w:hAnsi="CMU Concrete" w:cs="CMU Concrete"/>
        </w:rPr>
        <w:t>int</w:t>
      </w:r>
      <w:proofErr w:type="spellEnd"/>
      <w:r w:rsidRPr="006600E9">
        <w:rPr>
          <w:rFonts w:ascii="CMU Concrete" w:hAnsi="CMU Concrete" w:cs="CMU Concrete"/>
        </w:rPr>
        <w:t xml:space="preserve"> y){</w:t>
      </w:r>
      <w:r w:rsidRPr="006600E9">
        <w:rPr>
          <w:rFonts w:ascii="CMU Concrete" w:hAnsi="CMU Concrete" w:cs="CMU Concrete"/>
        </w:rPr>
        <w:br/>
        <w:t xml:space="preserve"> </w:t>
      </w:r>
      <w:r w:rsidRPr="006600E9">
        <w:rPr>
          <w:rFonts w:ascii="CMU Concrete" w:hAnsi="CMU Concrete" w:cs="CMU Concrete"/>
        </w:rPr>
        <w:tab/>
        <w:t>return *x + y;</w:t>
      </w:r>
      <w:r w:rsidRPr="006600E9">
        <w:rPr>
          <w:rFonts w:ascii="CMU Concrete" w:hAnsi="CMU Concrete" w:cs="CMU Concrete"/>
        </w:rPr>
        <w:br/>
        <w:t>}</w:t>
      </w:r>
    </w:p>
    <w:p w:rsidR="007D6758" w:rsidRDefault="00521443" w:rsidP="007D6758">
      <w:pPr>
        <w:rPr>
          <w:rFonts w:ascii="CMU Serif" w:hAnsi="CMU Serif" w:cs="CMU Serif"/>
        </w:rPr>
      </w:pPr>
      <w:r>
        <w:rPr>
          <w:rFonts w:ascii="CMU Serif" w:hAnsi="CMU Serif" w:cs="CMU Serif"/>
        </w:rPr>
        <w:t>This is h</w:t>
      </w:r>
      <w:r w:rsidR="007D6758">
        <w:rPr>
          <w:rFonts w:ascii="CMU Serif" w:hAnsi="CMU Serif" w:cs="CMU Serif"/>
        </w:rPr>
        <w:t xml:space="preserve">ow </w:t>
      </w:r>
      <w:r>
        <w:rPr>
          <w:rFonts w:ascii="CMU Serif" w:hAnsi="CMU Serif" w:cs="CMU Serif"/>
        </w:rPr>
        <w:t xml:space="preserve">you </w:t>
      </w:r>
      <w:r w:rsidR="007D6758">
        <w:rPr>
          <w:rFonts w:ascii="CMU Serif" w:hAnsi="CMU Serif" w:cs="CMU Serif"/>
        </w:rPr>
        <w:t xml:space="preserve">would write </w:t>
      </w:r>
      <w:r w:rsidR="00B83B4A">
        <w:rPr>
          <w:rFonts w:ascii="CMU Serif" w:hAnsi="CMU Serif" w:cs="CMU Serif"/>
        </w:rPr>
        <w:t>it</w:t>
      </w:r>
      <w:r w:rsidR="007D6758">
        <w:rPr>
          <w:rFonts w:ascii="CMU Serif" w:hAnsi="CMU Serif" w:cs="CMU Serif"/>
        </w:rPr>
        <w:t xml:space="preserve"> in Babel</w:t>
      </w:r>
      <w:r>
        <w:rPr>
          <w:rFonts w:ascii="CMU Serif" w:hAnsi="CMU Serif" w:cs="CMU Serif"/>
        </w:rPr>
        <w:t>:</w:t>
      </w:r>
    </w:p>
    <w:p w:rsidR="007D6758" w:rsidRPr="006600E9" w:rsidRDefault="007D6758" w:rsidP="007D6758">
      <w:pPr>
        <w:rPr>
          <w:rFonts w:ascii="CMU Concrete" w:hAnsi="CMU Concrete" w:cs="CMU Concrete"/>
        </w:rPr>
      </w:pPr>
      <w:r w:rsidRPr="006600E9">
        <w:rPr>
          <w:rFonts w:ascii="CMU Concrete" w:hAnsi="CMU Concrete" w:cs="CMU Concrete"/>
        </w:rPr>
        <w:tab/>
        <w:t>#(x y)</w:t>
      </w:r>
      <w:r w:rsidRPr="006600E9">
        <w:rPr>
          <w:rFonts w:ascii="CMU Concrete" w:hAnsi="CMU Concrete" w:cs="CMU Concrete"/>
        </w:rPr>
        <w:br/>
      </w:r>
      <w:r w:rsidRPr="006600E9">
        <w:rPr>
          <w:rFonts w:ascii="CMU Concrete" w:hAnsi="CMU Concrete" w:cs="CMU Concrete"/>
        </w:rPr>
        <w:tab/>
        <w:t xml:space="preserve">foo: </w:t>
      </w:r>
      <w:proofErr w:type="gramStart"/>
      <w:r w:rsidRPr="006600E9">
        <w:rPr>
          <w:rFonts w:ascii="CMU Concrete" w:hAnsi="CMU Concrete" w:cs="CMU Concrete"/>
        </w:rPr>
        <w:t>{ (</w:t>
      </w:r>
      <w:proofErr w:type="gramEnd"/>
      <w:r w:rsidR="00B66FAE" w:rsidRPr="006600E9">
        <w:rPr>
          <w:rFonts w:ascii="CMU Concrete" w:hAnsi="CMU Concrete" w:cs="CMU Concrete"/>
        </w:rPr>
        <w:t>(</w:t>
      </w:r>
      <w:r w:rsidRPr="006600E9">
        <w:rPr>
          <w:rFonts w:ascii="CMU Concrete" w:hAnsi="CMU Concrete" w:cs="CMU Concrete"/>
        </w:rPr>
        <w:t>x</w:t>
      </w:r>
      <w:r w:rsidR="00B66FAE" w:rsidRPr="006600E9">
        <w:rPr>
          <w:rFonts w:ascii="CMU Concrete" w:hAnsi="CMU Concrete" w:cs="CMU Concrete"/>
        </w:rPr>
        <w:t xml:space="preserve"> </w:t>
      </w:r>
      <w:r w:rsidR="002B7213" w:rsidRPr="006600E9">
        <w:rPr>
          <w:rFonts w:ascii="CMU Concrete" w:hAnsi="CMU Concrete" w:cs="CMU Concrete"/>
        </w:rPr>
        <w:t>stack</w:t>
      </w:r>
      <w:r w:rsidR="00B66FAE" w:rsidRPr="006600E9">
        <w:rPr>
          <w:rFonts w:ascii="CMU Concrete" w:hAnsi="CMU Concrete" w:cs="CMU Concrete"/>
        </w:rPr>
        <w:t>) (</w:t>
      </w:r>
      <w:r w:rsidRPr="006600E9">
        <w:rPr>
          <w:rFonts w:ascii="CMU Concrete" w:hAnsi="CMU Concrete" w:cs="CMU Concrete"/>
        </w:rPr>
        <w:t>y</w:t>
      </w:r>
      <w:r w:rsidR="00B66FAE" w:rsidRPr="006600E9">
        <w:rPr>
          <w:rFonts w:ascii="CMU Concrete" w:hAnsi="CMU Concrete" w:cs="CMU Concrete"/>
        </w:rPr>
        <w:t xml:space="preserve"> </w:t>
      </w:r>
      <w:r w:rsidR="002B7213" w:rsidRPr="006600E9">
        <w:rPr>
          <w:rFonts w:ascii="CMU Concrete" w:hAnsi="CMU Concrete" w:cs="CMU Concrete"/>
        </w:rPr>
        <w:t>stack</w:t>
      </w:r>
      <w:r w:rsidR="00B66FAE" w:rsidRPr="006600E9">
        <w:rPr>
          <w:rFonts w:ascii="CMU Concrete" w:hAnsi="CMU Concrete" w:cs="CMU Concrete"/>
        </w:rPr>
        <w:t>)</w:t>
      </w:r>
      <w:r w:rsidRPr="006600E9">
        <w:rPr>
          <w:rFonts w:ascii="CMU Concrete" w:hAnsi="CMU Concrete" w:cs="CMU Concrete"/>
        </w:rPr>
        <w:t xml:space="preserve">) </w:t>
      </w:r>
      <w:r w:rsidR="00B66FAE" w:rsidRPr="006600E9">
        <w:rPr>
          <w:rFonts w:ascii="CMU Concrete" w:hAnsi="CMU Concrete" w:cs="CMU Concrete"/>
        </w:rPr>
        <w:br/>
      </w:r>
      <w:r w:rsidRPr="006600E9">
        <w:rPr>
          <w:rFonts w:ascii="CMU Concrete" w:hAnsi="CMU Concrete" w:cs="CMU Concrete"/>
        </w:rPr>
        <w:tab/>
        <w:t xml:space="preserve"> </w:t>
      </w:r>
      <w:r w:rsidRPr="006600E9">
        <w:rPr>
          <w:rFonts w:ascii="CMU Concrete" w:hAnsi="CMU Concrete" w:cs="CMU Concrete"/>
        </w:rPr>
        <w:tab/>
        <w:t xml:space="preserve">{ y </w:t>
      </w:r>
      <w:proofErr w:type="spellStart"/>
      <w:r w:rsidRPr="006600E9">
        <w:rPr>
          <w:rFonts w:ascii="CMU Concrete" w:hAnsi="CMU Concrete" w:cs="CMU Concrete"/>
        </w:rPr>
        <w:t>cp</w:t>
      </w:r>
      <w:proofErr w:type="spellEnd"/>
      <w:r w:rsidRPr="006600E9">
        <w:rPr>
          <w:rFonts w:ascii="CMU Concrete" w:hAnsi="CMU Concrete" w:cs="CMU Concrete"/>
        </w:rPr>
        <w:t xml:space="preserve"> x + }</w:t>
      </w:r>
      <w:r w:rsidRPr="006600E9">
        <w:rPr>
          <w:rFonts w:ascii="CMU Concrete" w:hAnsi="CMU Concrete" w:cs="CMU Concrete"/>
        </w:rPr>
        <w:br/>
      </w:r>
      <w:r w:rsidRPr="006600E9">
        <w:rPr>
          <w:rFonts w:ascii="CMU Concrete" w:hAnsi="CMU Concrete" w:cs="CMU Concrete"/>
        </w:rPr>
        <w:tab/>
        <w:t>let }</w:t>
      </w:r>
    </w:p>
    <w:p w:rsidR="0056039B" w:rsidRDefault="00B83B4A" w:rsidP="00361F69">
      <w:pPr>
        <w:rPr>
          <w:rFonts w:ascii="CMU Serif" w:hAnsi="CMU Serif" w:cs="CMU Serif"/>
        </w:rPr>
      </w:pPr>
      <w:r>
        <w:rPr>
          <w:rFonts w:ascii="CMU Serif" w:hAnsi="CMU Serif" w:cs="CMU Serif"/>
        </w:rPr>
        <w:t>It</w:t>
      </w:r>
      <w:r w:rsidR="0026035C">
        <w:rPr>
          <w:rFonts w:ascii="CMU Serif" w:hAnsi="CMU Serif" w:cs="CMU Serif"/>
        </w:rPr>
        <w:t xml:space="preserve"> looks much uglier in Babel because the use of </w:t>
      </w:r>
      <w:r w:rsidR="0026035C" w:rsidRPr="0026035C">
        <w:rPr>
          <w:rFonts w:ascii="CMU Concrete" w:hAnsi="CMU Concrete" w:cs="CMU Concrete"/>
        </w:rPr>
        <w:t>let</w:t>
      </w:r>
      <w:r w:rsidR="0026035C">
        <w:rPr>
          <w:rFonts w:ascii="CMU Serif" w:hAnsi="CMU Serif" w:cs="CMU Serif"/>
        </w:rPr>
        <w:t xml:space="preserve"> </w:t>
      </w:r>
      <w:r w:rsidR="00C01787">
        <w:rPr>
          <w:rFonts w:ascii="CMU Serif" w:hAnsi="CMU Serif" w:cs="CMU Serif"/>
        </w:rPr>
        <w:t xml:space="preserve">here </w:t>
      </w:r>
      <w:r w:rsidR="0026035C">
        <w:rPr>
          <w:rFonts w:ascii="CMU Serif" w:hAnsi="CMU Serif" w:cs="CMU Serif"/>
        </w:rPr>
        <w:t>is gratuitous.</w:t>
      </w:r>
      <w:r w:rsidR="005007F3">
        <w:rPr>
          <w:rFonts w:ascii="CMU Serif" w:hAnsi="CMU Serif" w:cs="CMU Serif"/>
        </w:rPr>
        <w:t xml:space="preserve"> </w:t>
      </w:r>
    </w:p>
    <w:p w:rsidR="005007F3" w:rsidRDefault="00094461" w:rsidP="00361F69">
      <w:pPr>
        <w:rPr>
          <w:rFonts w:ascii="CMU Serif" w:hAnsi="CMU Serif" w:cs="CMU Serif"/>
        </w:rPr>
      </w:pPr>
      <w:r>
        <w:rPr>
          <w:rFonts w:ascii="CMU Serif" w:hAnsi="CMU Serif" w:cs="CMU Serif"/>
        </w:rPr>
        <w:t xml:space="preserve">You can </w:t>
      </w:r>
      <w:r w:rsidR="005007F3">
        <w:rPr>
          <w:rFonts w:ascii="CMU Serif" w:hAnsi="CMU Serif" w:cs="CMU Serif"/>
        </w:rPr>
        <w:t xml:space="preserve">also </w:t>
      </w:r>
      <w:r>
        <w:rPr>
          <w:rFonts w:ascii="CMU Serif" w:hAnsi="CMU Serif" w:cs="CMU Serif"/>
        </w:rPr>
        <w:t>declare hash-references to be l</w:t>
      </w:r>
      <w:r w:rsidR="005007F3">
        <w:rPr>
          <w:rFonts w:ascii="CMU Serif" w:hAnsi="CMU Serif" w:cs="CMU Serif"/>
        </w:rPr>
        <w:t>oc</w:t>
      </w:r>
      <w:r>
        <w:rPr>
          <w:rFonts w:ascii="CMU Serif" w:hAnsi="CMU Serif" w:cs="CMU Serif"/>
        </w:rPr>
        <w:t xml:space="preserve">al variables using the </w:t>
      </w:r>
      <w:r w:rsidR="005007F3">
        <w:rPr>
          <w:rFonts w:ascii="CMU Concrete" w:hAnsi="CMU Concrete" w:cs="CMU Concrete"/>
        </w:rPr>
        <w:t>let</w:t>
      </w:r>
      <w:r>
        <w:rPr>
          <w:rFonts w:ascii="CMU Serif" w:hAnsi="CMU Serif" w:cs="CMU Serif"/>
        </w:rPr>
        <w:t xml:space="preserve"> operator. This has </w:t>
      </w:r>
      <w:r w:rsidR="005007F3">
        <w:rPr>
          <w:rFonts w:ascii="CMU Serif" w:hAnsi="CMU Serif" w:cs="CMU Serif"/>
        </w:rPr>
        <w:t>the same</w:t>
      </w:r>
      <w:r>
        <w:rPr>
          <w:rFonts w:ascii="CMU Serif" w:hAnsi="CMU Serif" w:cs="CMU Serif"/>
        </w:rPr>
        <w:t xml:space="preserve"> effect </w:t>
      </w:r>
      <w:r w:rsidR="005007F3">
        <w:rPr>
          <w:rFonts w:ascii="CMU Serif" w:hAnsi="CMU Serif" w:cs="CMU Serif"/>
        </w:rPr>
        <w:t>on hash-references as it has on direct-references</w:t>
      </w:r>
      <w:r w:rsidR="0037566E">
        <w:rPr>
          <w:rFonts w:ascii="CMU Serif" w:hAnsi="CMU Serif" w:cs="CMU Serif"/>
        </w:rPr>
        <w:t xml:space="preserve"> </w:t>
      </w:r>
      <w:r w:rsidR="005007F3">
        <w:rPr>
          <w:rFonts w:ascii="CMU Serif" w:hAnsi="CMU Serif" w:cs="CMU Serif"/>
        </w:rPr>
        <w:t xml:space="preserve">– </w:t>
      </w:r>
      <w:r w:rsidR="0037566E">
        <w:rPr>
          <w:rFonts w:ascii="CMU Serif" w:hAnsi="CMU Serif" w:cs="CMU Serif"/>
        </w:rPr>
        <w:t>the</w:t>
      </w:r>
      <w:r w:rsidR="005007F3">
        <w:rPr>
          <w:rFonts w:ascii="CMU Serif" w:hAnsi="CMU Serif" w:cs="CMU Serif"/>
        </w:rPr>
        <w:t xml:space="preserve"> </w:t>
      </w:r>
      <w:r>
        <w:rPr>
          <w:rFonts w:ascii="CMU Serif" w:hAnsi="CMU Serif" w:cs="CMU Serif"/>
        </w:rPr>
        <w:t xml:space="preserve">pre-existing value is </w:t>
      </w:r>
      <w:r w:rsidR="00F725A2">
        <w:rPr>
          <w:rFonts w:ascii="CMU Serif" w:hAnsi="CMU Serif" w:cs="CMU Serif"/>
        </w:rPr>
        <w:t>saved</w:t>
      </w:r>
      <w:r w:rsidR="008B4CDF">
        <w:rPr>
          <w:rFonts w:ascii="CMU Serif" w:hAnsi="CMU Serif" w:cs="CMU Serif"/>
        </w:rPr>
        <w:t xml:space="preserve"> and </w:t>
      </w:r>
      <w:r w:rsidR="0037566E">
        <w:rPr>
          <w:rFonts w:ascii="CMU Serif" w:hAnsi="CMU Serif" w:cs="CMU Serif"/>
        </w:rPr>
        <w:t>restored at the end of the local co</w:t>
      </w:r>
      <w:r w:rsidR="005007F3">
        <w:rPr>
          <w:rFonts w:ascii="CMU Serif" w:hAnsi="CMU Serif" w:cs="CMU Serif"/>
        </w:rPr>
        <w:t>ntext.</w:t>
      </w:r>
      <w:r w:rsidR="0056039B">
        <w:rPr>
          <w:rFonts w:ascii="CMU Serif" w:hAnsi="CMU Serif" w:cs="CMU Serif"/>
        </w:rPr>
        <w:t xml:space="preserve"> In addition, each symbol table entry contains meta-data to track whether it is a pure symbol table entry (no other direct-references to it) or whether it is a hybrid (other direct-references exist). If it is a pure symbol table entry, then it will be freed at the end of the dynamic context before the previous value is restored.</w:t>
      </w:r>
    </w:p>
    <w:p w:rsidR="00D775A6" w:rsidRDefault="00D775A6" w:rsidP="00361F69">
      <w:pPr>
        <w:rPr>
          <w:rFonts w:ascii="CMU Serif" w:hAnsi="CMU Serif" w:cs="CMU Serif"/>
        </w:rPr>
      </w:pPr>
    </w:p>
    <w:p w:rsidR="00E62FED" w:rsidRPr="00EA0A1D" w:rsidRDefault="00E62FED" w:rsidP="00EA0A1D">
      <w:pPr>
        <w:pStyle w:val="ListParagraph"/>
        <w:numPr>
          <w:ilvl w:val="0"/>
          <w:numId w:val="13"/>
        </w:numPr>
        <w:rPr>
          <w:rFonts w:ascii="CMU Serif" w:hAnsi="CMU Serif" w:cs="CMU Serif"/>
        </w:rPr>
      </w:pPr>
      <w:r w:rsidRPr="00EA0A1D">
        <w:rPr>
          <w:rFonts w:ascii="CMU Serif" w:hAnsi="CMU Serif" w:cs="CMU Serif"/>
        </w:rPr>
        <w:br w:type="page"/>
      </w:r>
    </w:p>
    <w:p w:rsidR="00374B58" w:rsidRPr="00E62FED" w:rsidRDefault="00374B58" w:rsidP="00374B58">
      <w:pPr>
        <w:rPr>
          <w:rFonts w:ascii="CMU Serif" w:hAnsi="CMU Serif" w:cs="CMU Serif"/>
          <w:sz w:val="36"/>
          <w:szCs w:val="36"/>
        </w:rPr>
      </w:pPr>
      <w:r w:rsidRPr="00E62FED">
        <w:rPr>
          <w:rFonts w:ascii="CMU Serif" w:hAnsi="CMU Serif" w:cs="CMU Serif"/>
          <w:sz w:val="36"/>
          <w:szCs w:val="36"/>
        </w:rPr>
        <w:lastRenderedPageBreak/>
        <w:t xml:space="preserve">Memory </w:t>
      </w:r>
      <w:r w:rsidR="00E62FED" w:rsidRPr="00E62FED">
        <w:rPr>
          <w:rFonts w:ascii="CMU Serif" w:hAnsi="CMU Serif" w:cs="CMU Serif"/>
          <w:sz w:val="36"/>
          <w:szCs w:val="36"/>
        </w:rPr>
        <w:t>M</w:t>
      </w:r>
      <w:r w:rsidRPr="00E62FED">
        <w:rPr>
          <w:rFonts w:ascii="CMU Serif" w:hAnsi="CMU Serif" w:cs="CMU Serif"/>
          <w:sz w:val="36"/>
          <w:szCs w:val="36"/>
        </w:rPr>
        <w:t>anagement</w:t>
      </w:r>
    </w:p>
    <w:p w:rsidR="00374B58" w:rsidRPr="00374B58" w:rsidRDefault="00E62FED" w:rsidP="00374B58">
      <w:pPr>
        <w:rPr>
          <w:rFonts w:ascii="CMU Serif" w:hAnsi="CMU Serif" w:cs="CMU Serif"/>
        </w:rPr>
      </w:pPr>
      <w:r>
        <w:rPr>
          <w:rFonts w:ascii="CMU Serif" w:hAnsi="CMU Serif" w:cs="CMU Serif"/>
        </w:rPr>
        <w:t>The memory manage</w:t>
      </w:r>
      <w:r w:rsidR="00AB583F">
        <w:rPr>
          <w:rFonts w:ascii="CMU Serif" w:hAnsi="CMU Serif" w:cs="CMU Serif"/>
        </w:rPr>
        <w:t>ment</w:t>
      </w:r>
      <w:r>
        <w:rPr>
          <w:rFonts w:ascii="CMU Serif" w:hAnsi="CMU Serif" w:cs="CMU Serif"/>
        </w:rPr>
        <w:t xml:space="preserve"> specification of Babel is still in flux and will settle down by</w:t>
      </w:r>
      <w:r w:rsidR="00B51922">
        <w:rPr>
          <w:rFonts w:ascii="CMU Serif" w:hAnsi="CMU Serif" w:cs="CMU Serif"/>
        </w:rPr>
        <w:t xml:space="preserve"> Babel</w:t>
      </w:r>
      <w:r>
        <w:rPr>
          <w:rFonts w:ascii="CMU Serif" w:hAnsi="CMU Serif" w:cs="CMU Serif"/>
        </w:rPr>
        <w:t xml:space="preserve"> 0.9 release.</w:t>
      </w:r>
    </w:p>
    <w:p w:rsidR="00EA0E17" w:rsidRDefault="00374B58" w:rsidP="00E62FED">
      <w:pPr>
        <w:rPr>
          <w:rFonts w:ascii="CMU Serif" w:hAnsi="CMU Serif" w:cs="CMU Serif"/>
        </w:rPr>
      </w:pPr>
      <w:r w:rsidRPr="00374B58">
        <w:rPr>
          <w:rFonts w:ascii="CMU Serif" w:hAnsi="CMU Serif" w:cs="CMU Serif"/>
        </w:rPr>
        <w:t xml:space="preserve">Babel </w:t>
      </w:r>
      <w:r w:rsidR="00E62FED">
        <w:rPr>
          <w:rFonts w:ascii="CMU Serif" w:hAnsi="CMU Serif" w:cs="CMU Serif"/>
        </w:rPr>
        <w:t>uses</w:t>
      </w:r>
      <w:r w:rsidRPr="00374B58">
        <w:rPr>
          <w:rFonts w:ascii="CMU Serif" w:hAnsi="CMU Serif" w:cs="CMU Serif"/>
        </w:rPr>
        <w:t xml:space="preserve"> a combination of automatic and manual memory management.</w:t>
      </w:r>
      <w:r w:rsidR="00E62FED">
        <w:rPr>
          <w:rFonts w:ascii="CMU Serif" w:hAnsi="CMU Serif" w:cs="CMU Serif"/>
        </w:rPr>
        <w:t xml:space="preserve"> </w:t>
      </w:r>
      <w:r w:rsidR="00EA0E17">
        <w:rPr>
          <w:rFonts w:ascii="CMU Serif" w:hAnsi="CMU Serif" w:cs="CMU Serif"/>
        </w:rPr>
        <w:t xml:space="preserve">Memory is created in one of two ways – directly or indirectly. Direct memory creation occurs with the use of the </w:t>
      </w:r>
      <w:r w:rsidR="00EA0E17" w:rsidRPr="00EA0E17">
        <w:rPr>
          <w:rFonts w:ascii="CMU Concrete" w:hAnsi="CMU Concrete" w:cs="CMU Concrete"/>
        </w:rPr>
        <w:t>new</w:t>
      </w:r>
      <w:r w:rsidR="00AF2D8A">
        <w:rPr>
          <w:rFonts w:ascii="CMU Serif" w:hAnsi="CMU Serif" w:cs="CMU Serif"/>
        </w:rPr>
        <w:t xml:space="preserve"> operator</w:t>
      </w:r>
      <w:r w:rsidR="00EA0E17">
        <w:rPr>
          <w:rFonts w:ascii="CMU Serif" w:hAnsi="CMU Serif" w:cs="CMU Serif"/>
        </w:rPr>
        <w:t>.</w:t>
      </w:r>
      <w:r w:rsidR="00327756">
        <w:rPr>
          <w:rFonts w:ascii="CMU Serif" w:hAnsi="CMU Serif" w:cs="CMU Serif"/>
        </w:rPr>
        <w:t xml:space="preserve"> Indirect memory creation occurs as a by-product of executing an operator that transforms or combines existing objects, for example </w:t>
      </w:r>
      <w:r w:rsidR="00327756" w:rsidRPr="00327756">
        <w:rPr>
          <w:rFonts w:ascii="CMU Concrete" w:hAnsi="CMU Concrete" w:cs="CMU Concrete"/>
        </w:rPr>
        <w:t>cut</w:t>
      </w:r>
      <w:r w:rsidR="00327756">
        <w:rPr>
          <w:rFonts w:ascii="CMU Serif" w:hAnsi="CMU Serif" w:cs="CMU Serif"/>
        </w:rPr>
        <w:t xml:space="preserve"> or </w:t>
      </w:r>
      <w:r w:rsidR="00327756" w:rsidRPr="00327756">
        <w:rPr>
          <w:rFonts w:ascii="CMU Concrete" w:hAnsi="CMU Concrete" w:cs="CMU Concrete"/>
        </w:rPr>
        <w:t>cons</w:t>
      </w:r>
      <w:r w:rsidR="00327756">
        <w:rPr>
          <w:rFonts w:ascii="CMU Serif" w:hAnsi="CMU Serif" w:cs="CMU Serif"/>
        </w:rPr>
        <w:t>.</w:t>
      </w:r>
    </w:p>
    <w:p w:rsidR="00634645" w:rsidRDefault="007315BE" w:rsidP="00E62FED">
      <w:pPr>
        <w:rPr>
          <w:rFonts w:ascii="CMU Serif" w:hAnsi="CMU Serif" w:cs="CMU Serif"/>
        </w:rPr>
      </w:pPr>
      <w:r>
        <w:rPr>
          <w:rFonts w:ascii="CMU Serif" w:hAnsi="CMU Serif" w:cs="CMU Serif"/>
        </w:rPr>
        <w:t xml:space="preserve">Memory created directly can be managed manually. </w:t>
      </w:r>
      <w:r w:rsidR="00AF2D8A">
        <w:rPr>
          <w:rFonts w:ascii="CMU Serif" w:hAnsi="CMU Serif" w:cs="CMU Serif"/>
        </w:rPr>
        <w:t xml:space="preserve">While reference counts are maintained for </w:t>
      </w:r>
      <w:r w:rsidR="00324D4F">
        <w:rPr>
          <w:rFonts w:ascii="CMU Serif" w:hAnsi="CMU Serif" w:cs="CMU Serif"/>
        </w:rPr>
        <w:t xml:space="preserve">memory </w:t>
      </w:r>
      <w:r w:rsidR="00AF2D8A">
        <w:rPr>
          <w:rFonts w:ascii="CMU Serif" w:hAnsi="CMU Serif" w:cs="CMU Serif"/>
        </w:rPr>
        <w:t xml:space="preserve">created </w:t>
      </w:r>
      <w:r w:rsidR="00324D4F">
        <w:rPr>
          <w:rFonts w:ascii="CMU Serif" w:hAnsi="CMU Serif" w:cs="CMU Serif"/>
        </w:rPr>
        <w:t xml:space="preserve">by using the </w:t>
      </w:r>
      <w:r w:rsidR="00AF2D8A">
        <w:rPr>
          <w:rFonts w:ascii="CMU Concrete" w:hAnsi="CMU Concrete" w:cs="CMU Concrete"/>
        </w:rPr>
        <w:t>new</w:t>
      </w:r>
      <w:r w:rsidR="00324D4F">
        <w:rPr>
          <w:rFonts w:ascii="CMU Serif" w:hAnsi="CMU Serif" w:cs="CMU Serif"/>
        </w:rPr>
        <w:t xml:space="preserve"> operator</w:t>
      </w:r>
      <w:r w:rsidR="00AF2D8A">
        <w:rPr>
          <w:rFonts w:ascii="CMU Serif" w:hAnsi="CMU Serif" w:cs="CMU Serif"/>
        </w:rPr>
        <w:t>, a zero reference count is ignored</w:t>
      </w:r>
      <w:r w:rsidR="00324D4F">
        <w:rPr>
          <w:rFonts w:ascii="CMU Serif" w:hAnsi="CMU Serif" w:cs="CMU Serif"/>
        </w:rPr>
        <w:t xml:space="preserve"> </w:t>
      </w:r>
      <w:r w:rsidR="000A3D9B">
        <w:rPr>
          <w:rFonts w:ascii="CMU Serif" w:hAnsi="CMU Serif" w:cs="CMU Serif"/>
        </w:rPr>
        <w:t xml:space="preserve">if the memory has been declared to be an </w:t>
      </w:r>
      <w:r w:rsidR="000A3D9B" w:rsidRPr="000A3D9B">
        <w:rPr>
          <w:rFonts w:ascii="CMU Serif" w:hAnsi="CMU Serif" w:cs="CMU Serif"/>
          <w:b/>
        </w:rPr>
        <w:t>external reference</w:t>
      </w:r>
      <w:r w:rsidR="004E19B1">
        <w:rPr>
          <w:rFonts w:ascii="CMU Serif" w:hAnsi="CMU Serif" w:cs="CMU Serif"/>
        </w:rPr>
        <w:t xml:space="preserve"> using the </w:t>
      </w:r>
      <w:r w:rsidR="004E19B1" w:rsidRPr="004E19B1">
        <w:rPr>
          <w:rFonts w:ascii="CMU Concrete" w:hAnsi="CMU Concrete" w:cs="CMU Concrete"/>
        </w:rPr>
        <w:t>extern</w:t>
      </w:r>
      <w:r w:rsidR="004E19B1">
        <w:rPr>
          <w:rFonts w:ascii="CMU Serif" w:hAnsi="CMU Serif" w:cs="CMU Serif"/>
        </w:rPr>
        <w:t xml:space="preserve"> operator</w:t>
      </w:r>
      <w:r w:rsidR="00634645">
        <w:rPr>
          <w:rFonts w:ascii="CMU Serif" w:hAnsi="CMU Serif" w:cs="CMU Serif"/>
        </w:rPr>
        <w:t>.</w:t>
      </w:r>
    </w:p>
    <w:p w:rsidR="00173B94" w:rsidRPr="006600E9" w:rsidRDefault="00173B94" w:rsidP="00E62FED">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foo</w:t>
      </w:r>
      <w:proofErr w:type="gramEnd"/>
      <w:r w:rsidRPr="006600E9">
        <w:rPr>
          <w:rFonts w:ascii="CMU Concrete" w:hAnsi="CMU Concrete" w:cs="CMU Concrete"/>
        </w:rPr>
        <w:t xml:space="preserve"> </w:t>
      </w:r>
      <w:r w:rsidR="00AF2D8A" w:rsidRPr="006600E9">
        <w:rPr>
          <w:rFonts w:ascii="CMU Concrete" w:hAnsi="CMU Concrete" w:cs="CMU Concrete"/>
        </w:rPr>
        <w:t xml:space="preserve">interior </w:t>
      </w:r>
      <w:r w:rsidRPr="006600E9">
        <w:rPr>
          <w:rFonts w:ascii="CMU Concrete" w:hAnsi="CMU Concrete" w:cs="CMU Concrete"/>
        </w:rPr>
        <w:t xml:space="preserve">10 new </w:t>
      </w:r>
      <w:r w:rsidR="00FA2EF4" w:rsidRPr="006600E9">
        <w:rPr>
          <w:rFonts w:ascii="CMU Concrete" w:hAnsi="CMU Concrete" w:cs="CMU Concrete"/>
        </w:rPr>
        <w:t xml:space="preserve">extern </w:t>
      </w:r>
      <w:r w:rsidRPr="006600E9">
        <w:rPr>
          <w:rFonts w:ascii="CMU Concrete" w:hAnsi="CMU Concrete" w:cs="CMU Concrete"/>
        </w:rPr>
        <w:t>}</w:t>
      </w:r>
    </w:p>
    <w:p w:rsidR="00173B94" w:rsidRDefault="00173B94" w:rsidP="00E62FED">
      <w:pPr>
        <w:rPr>
          <w:rFonts w:ascii="CMU Serif" w:hAnsi="CMU Serif" w:cs="CMU Serif"/>
        </w:rPr>
      </w:pPr>
      <w:r>
        <w:rPr>
          <w:rFonts w:ascii="CMU Serif" w:hAnsi="CMU Serif" w:cs="CMU Serif"/>
        </w:rPr>
        <w:t xml:space="preserve">The symbol ‘foo’ now contains an </w:t>
      </w:r>
      <w:r w:rsidR="004F7C0C">
        <w:rPr>
          <w:rFonts w:ascii="CMU Serif" w:hAnsi="CMU Serif" w:cs="CMU Serif"/>
        </w:rPr>
        <w:t xml:space="preserve">external reference to an </w:t>
      </w:r>
      <w:r>
        <w:rPr>
          <w:rFonts w:ascii="CMU Serif" w:hAnsi="CMU Serif" w:cs="CMU Serif"/>
        </w:rPr>
        <w:t xml:space="preserve">interior array of size 10 </w:t>
      </w:r>
      <w:r w:rsidR="004F7C0C">
        <w:rPr>
          <w:rFonts w:ascii="CMU Serif" w:hAnsi="CMU Serif" w:cs="CMU Serif"/>
        </w:rPr>
        <w:t xml:space="preserve">– a reference count is maintained but ignored since it is presumed that there may be some other program or library that is using this memory. </w:t>
      </w:r>
      <w:r w:rsidR="00B664A0">
        <w:rPr>
          <w:rFonts w:ascii="CMU Serif" w:hAnsi="CMU Serif" w:cs="CMU Serif"/>
        </w:rPr>
        <w:t>It will not be destroyed until the user explicitly deletes it:</w:t>
      </w:r>
    </w:p>
    <w:p w:rsidR="00B664A0" w:rsidRPr="006600E9" w:rsidRDefault="00B664A0" w:rsidP="00E62FED">
      <w:pPr>
        <w:rPr>
          <w:rFonts w:ascii="CMU Concrete" w:hAnsi="CMU Concrete" w:cs="CMU Concrete"/>
        </w:rPr>
      </w:pPr>
      <w:r w:rsidRPr="006600E9">
        <w:rPr>
          <w:rFonts w:ascii="CMU Concrete" w:hAnsi="CMU Concrete" w:cs="CMU Concrete"/>
        </w:rPr>
        <w:tab/>
      </w:r>
      <w:proofErr w:type="gramStart"/>
      <w:r w:rsidR="00B2735C" w:rsidRPr="006600E9">
        <w:rPr>
          <w:rFonts w:ascii="CMU Concrete" w:hAnsi="CMU Concrete" w:cs="CMU Concrete"/>
        </w:rPr>
        <w:t xml:space="preserve">{ </w:t>
      </w:r>
      <w:r w:rsidRPr="006600E9">
        <w:rPr>
          <w:rFonts w:ascii="CMU Concrete" w:hAnsi="CMU Concrete" w:cs="CMU Concrete"/>
        </w:rPr>
        <w:t>foo</w:t>
      </w:r>
      <w:proofErr w:type="gramEnd"/>
      <w:r w:rsidRPr="006600E9">
        <w:rPr>
          <w:rFonts w:ascii="CMU Concrete" w:hAnsi="CMU Concrete" w:cs="CMU Concrete"/>
        </w:rPr>
        <w:t xml:space="preserve"> </w:t>
      </w:r>
      <w:r w:rsidR="00B2735C" w:rsidRPr="006600E9">
        <w:rPr>
          <w:rFonts w:ascii="CMU Concrete" w:hAnsi="CMU Concrete" w:cs="CMU Concrete"/>
        </w:rPr>
        <w:t>del }</w:t>
      </w:r>
    </w:p>
    <w:p w:rsidR="00634645" w:rsidRDefault="00634645" w:rsidP="00634645">
      <w:pPr>
        <w:rPr>
          <w:rFonts w:ascii="CMU Serif" w:hAnsi="CMU Serif" w:cs="CMU Serif"/>
        </w:rPr>
      </w:pPr>
      <w:r>
        <w:rPr>
          <w:rFonts w:ascii="CMU Serif" w:hAnsi="CMU Serif" w:cs="CMU Serif"/>
        </w:rPr>
        <w:t xml:space="preserve">Note that you cannot save/restore Babel programs that have </w:t>
      </w:r>
      <w:r w:rsidR="006C1BCD">
        <w:rPr>
          <w:rFonts w:ascii="CMU Serif" w:hAnsi="CMU Serif" w:cs="CMU Serif"/>
        </w:rPr>
        <w:t xml:space="preserve">live </w:t>
      </w:r>
      <w:r>
        <w:rPr>
          <w:rFonts w:ascii="CMU Serif" w:hAnsi="CMU Serif" w:cs="CMU Serif"/>
        </w:rPr>
        <w:t>external references.</w:t>
      </w:r>
    </w:p>
    <w:p w:rsidR="004F776B" w:rsidRDefault="004F776B" w:rsidP="00B664A0">
      <w:pPr>
        <w:rPr>
          <w:rFonts w:ascii="CMU Serif" w:hAnsi="CMU Serif" w:cs="CMU Serif"/>
        </w:rPr>
      </w:pPr>
      <w:r>
        <w:rPr>
          <w:rFonts w:ascii="CMU Serif" w:hAnsi="CMU Serif" w:cs="CMU Serif"/>
        </w:rPr>
        <w:t xml:space="preserve">There are </w:t>
      </w:r>
      <w:r w:rsidR="001B454F">
        <w:rPr>
          <w:rFonts w:ascii="CMU Serif" w:hAnsi="CMU Serif" w:cs="CMU Serif"/>
        </w:rPr>
        <w:t>two</w:t>
      </w:r>
      <w:r>
        <w:rPr>
          <w:rFonts w:ascii="CMU Serif" w:hAnsi="CMU Serif" w:cs="CMU Serif"/>
        </w:rPr>
        <w:t xml:space="preserve"> levels of automatic memory management in Babel</w:t>
      </w:r>
      <w:r w:rsidR="006A6573">
        <w:rPr>
          <w:rFonts w:ascii="CMU Serif" w:hAnsi="CMU Serif" w:cs="CMU Serif"/>
        </w:rPr>
        <w:t xml:space="preserve">. </w:t>
      </w:r>
      <w:r>
        <w:rPr>
          <w:rFonts w:ascii="CMU Serif" w:hAnsi="CMU Serif" w:cs="CMU Serif"/>
        </w:rPr>
        <w:t>The most basic level is stop-copy garbage collection. This is performed one of two ways – either by the user explicitly conjuring the garbage collector:</w:t>
      </w:r>
    </w:p>
    <w:p w:rsidR="004F776B" w:rsidRPr="006600E9" w:rsidRDefault="004F776B" w:rsidP="00B664A0">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xml:space="preserve">{ </w:t>
      </w:r>
      <w:proofErr w:type="spellStart"/>
      <w:r w:rsidRPr="006600E9">
        <w:rPr>
          <w:rFonts w:ascii="CMU Concrete" w:hAnsi="CMU Concrete" w:cs="CMU Concrete"/>
        </w:rPr>
        <w:t>gc</w:t>
      </w:r>
      <w:proofErr w:type="spellEnd"/>
      <w:proofErr w:type="gramEnd"/>
      <w:r w:rsidRPr="006600E9">
        <w:rPr>
          <w:rFonts w:ascii="CMU Concrete" w:hAnsi="CMU Concrete" w:cs="CMU Concrete"/>
        </w:rPr>
        <w:t xml:space="preserve"> conjure }</w:t>
      </w:r>
    </w:p>
    <w:p w:rsidR="004F776B" w:rsidRDefault="004F776B" w:rsidP="00B664A0">
      <w:pPr>
        <w:rPr>
          <w:rFonts w:ascii="CMU Serif" w:hAnsi="CMU Serif" w:cs="CMU Serif"/>
        </w:rPr>
      </w:pPr>
      <w:r>
        <w:rPr>
          <w:rFonts w:ascii="CMU Serif" w:hAnsi="CMU Serif" w:cs="CMU Serif"/>
        </w:rPr>
        <w:t xml:space="preserve">… </w:t>
      </w:r>
      <w:proofErr w:type="gramStart"/>
      <w:r>
        <w:rPr>
          <w:rFonts w:ascii="CMU Serif" w:hAnsi="CMU Serif" w:cs="CMU Serif"/>
        </w:rPr>
        <w:t>or</w:t>
      </w:r>
      <w:proofErr w:type="gramEnd"/>
      <w:r>
        <w:rPr>
          <w:rFonts w:ascii="CMU Serif" w:hAnsi="CMU Serif" w:cs="CMU Serif"/>
        </w:rPr>
        <w:t xml:space="preserve"> by the occurrence of a </w:t>
      </w:r>
      <w:proofErr w:type="spellStart"/>
      <w:r>
        <w:rPr>
          <w:rFonts w:ascii="CMU Serif" w:hAnsi="CMU Serif" w:cs="CMU Serif"/>
        </w:rPr>
        <w:t>memory_limit</w:t>
      </w:r>
      <w:proofErr w:type="spellEnd"/>
      <w:r>
        <w:rPr>
          <w:rFonts w:ascii="CMU Serif" w:hAnsi="CMU Serif" w:cs="CMU Serif"/>
        </w:rPr>
        <w:t xml:space="preserve"> exception, in which case, the root BVM will attempt to perform </w:t>
      </w:r>
      <w:proofErr w:type="spellStart"/>
      <w:r>
        <w:rPr>
          <w:rFonts w:ascii="CMU Serif" w:hAnsi="CMU Serif" w:cs="CMU Serif"/>
        </w:rPr>
        <w:t>gc</w:t>
      </w:r>
      <w:proofErr w:type="spellEnd"/>
      <w:r>
        <w:rPr>
          <w:rFonts w:ascii="CMU Serif" w:hAnsi="CMU Serif" w:cs="CMU Serif"/>
        </w:rPr>
        <w:t xml:space="preserve"> on the encapsulated BVM.</w:t>
      </w:r>
    </w:p>
    <w:p w:rsidR="006A6573" w:rsidRDefault="006A6573" w:rsidP="00B664A0">
      <w:pPr>
        <w:rPr>
          <w:rFonts w:ascii="CMU Serif" w:hAnsi="CMU Serif" w:cs="CMU Serif"/>
        </w:rPr>
      </w:pPr>
      <w:r>
        <w:rPr>
          <w:rFonts w:ascii="CMU Serif" w:hAnsi="CMU Serif" w:cs="CMU Serif"/>
        </w:rPr>
        <w:t xml:space="preserve">The next level of automatic memory management is reference counting. Reference counting is used to manage memory associated with symbolic variables. In contrast to some other languages, Babel eagerly releases reference-counted memory. The reason for this is to avoid having to do a stop-copy </w:t>
      </w:r>
      <w:r w:rsidR="008E6771">
        <w:rPr>
          <w:rFonts w:ascii="CMU Serif" w:hAnsi="CMU Serif" w:cs="CMU Serif"/>
        </w:rPr>
        <w:t xml:space="preserve">garbage </w:t>
      </w:r>
      <w:r>
        <w:rPr>
          <w:rFonts w:ascii="CMU Serif" w:hAnsi="CMU Serif" w:cs="CMU Serif"/>
        </w:rPr>
        <w:t>collection</w:t>
      </w:r>
      <w:r w:rsidR="008E6771">
        <w:rPr>
          <w:rFonts w:ascii="CMU Serif" w:hAnsi="CMU Serif" w:cs="CMU Serif"/>
        </w:rPr>
        <w:t xml:space="preserve"> which could impose a significant and unpredictable pause in execution time</w:t>
      </w:r>
      <w:r>
        <w:rPr>
          <w:rFonts w:ascii="CMU Serif" w:hAnsi="CMU Serif" w:cs="CMU Serif"/>
        </w:rPr>
        <w:t>.</w:t>
      </w:r>
    </w:p>
    <w:p w:rsidR="00636E1F" w:rsidRDefault="00636E1F" w:rsidP="00B664A0">
      <w:pPr>
        <w:rPr>
          <w:rFonts w:ascii="CMU Serif" w:hAnsi="CMU Serif" w:cs="CMU Serif"/>
        </w:rPr>
      </w:pPr>
    </w:p>
    <w:p w:rsidR="00374B58" w:rsidRDefault="008515BB" w:rsidP="00374B58">
      <w:pPr>
        <w:rPr>
          <w:rFonts w:ascii="CMU Serif" w:hAnsi="CMU Serif" w:cs="CMU Serif"/>
        </w:rPr>
      </w:pPr>
      <w:r>
        <w:rPr>
          <w:rFonts w:ascii="CMU Serif" w:hAnsi="CMU Serif" w:cs="CMU Serif"/>
        </w:rPr>
        <w:lastRenderedPageBreak/>
        <w:t>It should be noted that t</w:t>
      </w:r>
      <w:r w:rsidR="001A02AE">
        <w:rPr>
          <w:rFonts w:ascii="CMU Serif" w:hAnsi="CMU Serif" w:cs="CMU Serif"/>
        </w:rPr>
        <w:t xml:space="preserve">he </w:t>
      </w:r>
      <w:r w:rsidR="00EA0E17">
        <w:rPr>
          <w:rFonts w:ascii="CMU Serif" w:hAnsi="CMU Serif" w:cs="CMU Serif"/>
        </w:rPr>
        <w:t xml:space="preserve">internal </w:t>
      </w:r>
      <w:r w:rsidR="001A02AE">
        <w:rPr>
          <w:rFonts w:ascii="CMU Serif" w:hAnsi="CMU Serif" w:cs="CMU Serif"/>
        </w:rPr>
        <w:t xml:space="preserve">scaffolding used by </w:t>
      </w:r>
      <w:r w:rsidR="00F373DD">
        <w:rPr>
          <w:rFonts w:ascii="CMU Serif" w:hAnsi="CMU Serif" w:cs="CMU Serif"/>
        </w:rPr>
        <w:t xml:space="preserve">the </w:t>
      </w:r>
      <w:r w:rsidR="00EA0E17">
        <w:rPr>
          <w:rFonts w:ascii="CMU Serif" w:hAnsi="CMU Serif" w:cs="CMU Serif"/>
        </w:rPr>
        <w:t xml:space="preserve">interpreter in managing </w:t>
      </w:r>
      <w:r w:rsidR="001A02AE">
        <w:rPr>
          <w:rFonts w:ascii="CMU Serif" w:hAnsi="CMU Serif" w:cs="CMU Serif"/>
        </w:rPr>
        <w:t xml:space="preserve">the stack, </w:t>
      </w:r>
      <w:proofErr w:type="spellStart"/>
      <w:r w:rsidR="001A02AE">
        <w:rPr>
          <w:rFonts w:ascii="CMU Serif" w:hAnsi="CMU Serif" w:cs="CMU Serif"/>
        </w:rPr>
        <w:t>rstack</w:t>
      </w:r>
      <w:proofErr w:type="spellEnd"/>
      <w:r w:rsidR="001A02AE">
        <w:rPr>
          <w:rFonts w:ascii="CMU Serif" w:hAnsi="CMU Serif" w:cs="CMU Serif"/>
        </w:rPr>
        <w:t>, hashes, etc. is</w:t>
      </w:r>
      <w:r w:rsidR="00EA0E17">
        <w:rPr>
          <w:rFonts w:ascii="CMU Serif" w:hAnsi="CMU Serif" w:cs="CMU Serif"/>
        </w:rPr>
        <w:t>, of course,</w:t>
      </w:r>
      <w:r w:rsidR="001A02AE">
        <w:rPr>
          <w:rFonts w:ascii="CMU Serif" w:hAnsi="CMU Serif" w:cs="CMU Serif"/>
        </w:rPr>
        <w:t xml:space="preserve"> automatically memory-managed. When you push or pop on the stack</w:t>
      </w:r>
      <w:r w:rsidR="00EA0E17">
        <w:rPr>
          <w:rFonts w:ascii="CMU Serif" w:hAnsi="CMU Serif" w:cs="CMU Serif"/>
        </w:rPr>
        <w:t>,</w:t>
      </w:r>
      <w:r w:rsidR="001A02AE">
        <w:rPr>
          <w:rFonts w:ascii="CMU Serif" w:hAnsi="CMU Serif" w:cs="CMU Serif"/>
        </w:rPr>
        <w:t xml:space="preserve"> the memory associated with the scaffolding is automatically created or destroyed.</w:t>
      </w:r>
    </w:p>
    <w:p w:rsidR="00A8031B" w:rsidRDefault="00A8031B">
      <w:pPr>
        <w:rPr>
          <w:rFonts w:ascii="CMU Serif" w:hAnsi="CMU Serif" w:cs="CMU Serif"/>
        </w:rPr>
      </w:pPr>
      <w:r>
        <w:rPr>
          <w:rFonts w:ascii="CMU Serif" w:hAnsi="CMU Serif" w:cs="CMU Serif"/>
        </w:rPr>
        <w:br w:type="page"/>
      </w:r>
    </w:p>
    <w:p w:rsidR="00A8031B" w:rsidRPr="00A8031B" w:rsidRDefault="00A8031B" w:rsidP="00374B58">
      <w:pPr>
        <w:rPr>
          <w:rFonts w:ascii="CMU Serif" w:hAnsi="CMU Serif" w:cs="CMU Serif"/>
          <w:sz w:val="36"/>
          <w:szCs w:val="36"/>
        </w:rPr>
      </w:pPr>
      <w:r w:rsidRPr="00A8031B">
        <w:rPr>
          <w:rFonts w:ascii="CMU Serif" w:hAnsi="CMU Serif" w:cs="CMU Serif"/>
          <w:sz w:val="36"/>
          <w:szCs w:val="36"/>
        </w:rPr>
        <w:lastRenderedPageBreak/>
        <w:t>Getting Started</w:t>
      </w:r>
    </w:p>
    <w:p w:rsidR="00A8031B" w:rsidRDefault="00A8031B" w:rsidP="00374B58">
      <w:pPr>
        <w:rPr>
          <w:rFonts w:ascii="CMU Serif" w:hAnsi="CMU Serif" w:cs="CMU Serif"/>
        </w:rPr>
      </w:pPr>
      <w:r>
        <w:rPr>
          <w:rFonts w:ascii="CMU Serif" w:hAnsi="CMU Serif" w:cs="CMU Serif"/>
        </w:rPr>
        <w:t>Bab</w:t>
      </w:r>
      <w:r w:rsidR="00227169">
        <w:rPr>
          <w:rFonts w:ascii="CMU Serif" w:hAnsi="CMU Serif" w:cs="CMU Serif"/>
        </w:rPr>
        <w:t>el was designed with the TIMTOW</w:t>
      </w:r>
      <w:r>
        <w:rPr>
          <w:rFonts w:ascii="CMU Serif" w:hAnsi="CMU Serif" w:cs="CMU Serif"/>
        </w:rPr>
        <w:t>T</w:t>
      </w:r>
      <w:r w:rsidR="00227169">
        <w:rPr>
          <w:rFonts w:ascii="CMU Serif" w:hAnsi="CMU Serif" w:cs="CMU Serif"/>
        </w:rPr>
        <w:t>D</w:t>
      </w:r>
      <w:r>
        <w:rPr>
          <w:rFonts w:ascii="CMU Serif" w:hAnsi="CMU Serif" w:cs="CMU Serif"/>
        </w:rPr>
        <w:t>I</w:t>
      </w:r>
      <w:r w:rsidR="001652EB">
        <w:rPr>
          <w:rStyle w:val="FootnoteReference"/>
          <w:rFonts w:ascii="CMU Serif" w:hAnsi="CMU Serif" w:cs="CMU Serif"/>
        </w:rPr>
        <w:footnoteReference w:id="2"/>
      </w:r>
      <w:r>
        <w:rPr>
          <w:rFonts w:ascii="CMU Serif" w:hAnsi="CMU Serif" w:cs="CMU Serif"/>
        </w:rPr>
        <w:t xml:space="preserve"> philosophy in mind – there are many </w:t>
      </w:r>
      <w:r w:rsidRPr="00A8031B">
        <w:rPr>
          <w:rFonts w:ascii="CMU Serif" w:hAnsi="CMU Serif" w:cs="CMU Serif"/>
          <w:i/>
        </w:rPr>
        <w:t>right ways</w:t>
      </w:r>
      <w:r>
        <w:rPr>
          <w:rFonts w:ascii="CMU Serif" w:hAnsi="CMU Serif" w:cs="CMU Serif"/>
        </w:rPr>
        <w:t xml:space="preserve"> to solve any particular problem in Babel. </w:t>
      </w:r>
      <w:r w:rsidR="00592F20">
        <w:rPr>
          <w:rFonts w:ascii="CMU Serif" w:hAnsi="CMU Serif" w:cs="CMU Serif"/>
        </w:rPr>
        <w:t>However,</w:t>
      </w:r>
      <w:r>
        <w:rPr>
          <w:rFonts w:ascii="CMU Serif" w:hAnsi="CMU Serif" w:cs="CMU Serif"/>
        </w:rPr>
        <w:t xml:space="preserve"> some solutions are a bad fit for Babel. In particular, trying to write Babel code to resemble standard function-call code – while possible – will result in sub-optimal, hard-to-read Babel code.</w:t>
      </w:r>
    </w:p>
    <w:p w:rsidR="00A8031B" w:rsidRDefault="00A8031B" w:rsidP="00374B58">
      <w:pPr>
        <w:rPr>
          <w:rFonts w:ascii="CMU Serif" w:hAnsi="CMU Serif" w:cs="CMU Serif"/>
        </w:rPr>
      </w:pPr>
      <w:r>
        <w:rPr>
          <w:rFonts w:ascii="CMU Serif" w:hAnsi="CMU Serif" w:cs="CMU Serif"/>
        </w:rPr>
        <w:t xml:space="preserve">Babel is a stack-based language - the stack is the primary means of communicating data from one place to another. The ideal situation is to reduce your code to a set of sections that can be thought of as </w:t>
      </w:r>
      <w:proofErr w:type="spellStart"/>
      <w:r w:rsidRPr="00A8031B">
        <w:rPr>
          <w:rFonts w:ascii="CMU Serif" w:hAnsi="CMU Serif" w:cs="CMU Serif"/>
          <w:i/>
        </w:rPr>
        <w:t>combinators</w:t>
      </w:r>
      <w:proofErr w:type="spellEnd"/>
      <w:r>
        <w:rPr>
          <w:rFonts w:ascii="CMU Serif" w:hAnsi="CMU Serif" w:cs="CMU Serif"/>
        </w:rPr>
        <w:t xml:space="preserve"> where each </w:t>
      </w:r>
      <w:proofErr w:type="spellStart"/>
      <w:r>
        <w:rPr>
          <w:rFonts w:ascii="CMU Serif" w:hAnsi="CMU Serif" w:cs="CMU Serif"/>
        </w:rPr>
        <w:t>combinator</w:t>
      </w:r>
      <w:proofErr w:type="spellEnd"/>
      <w:r>
        <w:rPr>
          <w:rFonts w:ascii="CMU Serif" w:hAnsi="CMU Serif" w:cs="CMU Serif"/>
        </w:rPr>
        <w:t xml:space="preserve"> takes </w:t>
      </w:r>
      <w:r w:rsidR="00592F20">
        <w:rPr>
          <w:rFonts w:ascii="CMU Serif" w:hAnsi="CMU Serif" w:cs="CMU Serif"/>
        </w:rPr>
        <w:t>a small number</w:t>
      </w:r>
      <w:r>
        <w:rPr>
          <w:rFonts w:ascii="CMU Serif" w:hAnsi="CMU Serif" w:cs="CMU Serif"/>
        </w:rPr>
        <w:t xml:space="preserve"> or zero operands from the stack and returns one or zero results on the stack. In this case, you will not have “stack-noise” induced by the need to re-arrange arguments on the stack.</w:t>
      </w:r>
    </w:p>
    <w:p w:rsidR="000B0F6D" w:rsidRDefault="00A8031B" w:rsidP="00374B58">
      <w:pPr>
        <w:rPr>
          <w:rFonts w:ascii="CMU Serif" w:hAnsi="CMU Serif" w:cs="CMU Serif"/>
        </w:rPr>
      </w:pPr>
      <w:r>
        <w:rPr>
          <w:rFonts w:ascii="CMU Serif" w:hAnsi="CMU Serif" w:cs="CMU Serif"/>
        </w:rPr>
        <w:t xml:space="preserve">The next preferred situation is if your sections </w:t>
      </w:r>
      <w:r w:rsidR="000B0F6D">
        <w:rPr>
          <w:rFonts w:ascii="CMU Serif" w:hAnsi="CMU Serif" w:cs="CMU Serif"/>
        </w:rPr>
        <w:t>take multiple values on the stack</w:t>
      </w:r>
      <w:r w:rsidR="005D7C91">
        <w:rPr>
          <w:rFonts w:ascii="CMU Serif" w:hAnsi="CMU Serif" w:cs="CMU Serif"/>
        </w:rPr>
        <w:t xml:space="preserve"> and each value is used only once or twice in the section, in order</w:t>
      </w:r>
      <w:r w:rsidR="00315FD3">
        <w:rPr>
          <w:rFonts w:ascii="CMU Serif" w:hAnsi="CMU Serif" w:cs="CMU Serif"/>
        </w:rPr>
        <w:t xml:space="preserve"> or nearly so</w:t>
      </w:r>
      <w:r w:rsidR="00217788">
        <w:rPr>
          <w:rFonts w:ascii="CMU Serif" w:hAnsi="CMU Serif" w:cs="CMU Serif"/>
        </w:rPr>
        <w:t>. In this case,</w:t>
      </w:r>
      <w:r w:rsidR="005D7C91">
        <w:rPr>
          <w:rFonts w:ascii="CMU Serif" w:hAnsi="CMU Serif" w:cs="CMU Serif"/>
        </w:rPr>
        <w:t xml:space="preserve"> you can</w:t>
      </w:r>
      <w:r w:rsidR="000B0F6D">
        <w:rPr>
          <w:rFonts w:ascii="CMU Serif" w:hAnsi="CMU Serif" w:cs="CMU Serif"/>
        </w:rPr>
        <w:t xml:space="preserve"> simply use the </w:t>
      </w:r>
      <w:r w:rsidR="000B0F6D" w:rsidRPr="000B0F6D">
        <w:rPr>
          <w:rFonts w:ascii="CMU Concrete" w:hAnsi="CMU Concrete" w:cs="CMU Concrete"/>
        </w:rPr>
        <w:t>up</w:t>
      </w:r>
      <w:r w:rsidR="000B0F6D">
        <w:rPr>
          <w:rFonts w:ascii="CMU Serif" w:hAnsi="CMU Serif" w:cs="CMU Serif"/>
        </w:rPr>
        <w:t xml:space="preserve"> and </w:t>
      </w:r>
      <w:r w:rsidR="000B0F6D" w:rsidRPr="000B0F6D">
        <w:rPr>
          <w:rFonts w:ascii="CMU Concrete" w:hAnsi="CMU Concrete" w:cs="CMU Concrete"/>
        </w:rPr>
        <w:t>down</w:t>
      </w:r>
      <w:r w:rsidR="000B0F6D">
        <w:rPr>
          <w:rFonts w:ascii="CMU Serif" w:hAnsi="CMU Serif" w:cs="CMU Serif"/>
        </w:rPr>
        <w:t xml:space="preserve"> operators to move cleanly from operand to operand.</w:t>
      </w:r>
    </w:p>
    <w:p w:rsidR="00D0215D" w:rsidRDefault="000B0F6D" w:rsidP="00374B58">
      <w:pPr>
        <w:rPr>
          <w:rFonts w:ascii="CMU Serif" w:hAnsi="CMU Serif" w:cs="CMU Serif"/>
        </w:rPr>
      </w:pPr>
      <w:r>
        <w:rPr>
          <w:rFonts w:ascii="CMU Serif" w:hAnsi="CMU Serif" w:cs="CMU Serif"/>
        </w:rPr>
        <w:t xml:space="preserve">But if one or more operands </w:t>
      </w:r>
      <w:r w:rsidR="005D7C91">
        <w:rPr>
          <w:rFonts w:ascii="CMU Serif" w:hAnsi="CMU Serif" w:cs="CMU Serif"/>
        </w:rPr>
        <w:t>are</w:t>
      </w:r>
      <w:r>
        <w:rPr>
          <w:rFonts w:ascii="CMU Serif" w:hAnsi="CMU Serif" w:cs="CMU Serif"/>
        </w:rPr>
        <w:t xml:space="preserve"> going to be used in more than a couple places in a section, this will create significant stack-noise which is not only a performance problem but drastically reduces the read</w:t>
      </w:r>
      <w:r w:rsidR="00D0215D">
        <w:rPr>
          <w:rFonts w:ascii="CMU Serif" w:hAnsi="CMU Serif" w:cs="CMU Serif"/>
        </w:rPr>
        <w:t>ability of your Babel code.</w:t>
      </w:r>
    </w:p>
    <w:p w:rsidR="00A8031B" w:rsidRDefault="000B0F6D" w:rsidP="00374B58">
      <w:pPr>
        <w:rPr>
          <w:rFonts w:ascii="CMU Serif" w:hAnsi="CMU Serif" w:cs="CMU Serif"/>
        </w:rPr>
      </w:pPr>
      <w:r>
        <w:rPr>
          <w:rFonts w:ascii="CMU Serif" w:hAnsi="CMU Serif" w:cs="CMU Serif"/>
        </w:rPr>
        <w:t xml:space="preserve">In this case, consider using </w:t>
      </w:r>
      <w:r w:rsidR="00D0215D">
        <w:rPr>
          <w:rFonts w:ascii="CMU Serif" w:hAnsi="CMU Serif" w:cs="CMU Serif"/>
        </w:rPr>
        <w:t xml:space="preserve">symbolic-variables or lexical variables, depending on your needs. Symbolic variables are entries in the symbol table and are primarily intended for structural or spatial organization. Lexical variables (symbolic variables can also be treated lexically) permit </w:t>
      </w:r>
      <w:r>
        <w:rPr>
          <w:rFonts w:ascii="CMU Serif" w:hAnsi="CMU Serif" w:cs="CMU Serif"/>
        </w:rPr>
        <w:t xml:space="preserve">you </w:t>
      </w:r>
      <w:r w:rsidR="00D0215D">
        <w:rPr>
          <w:rFonts w:ascii="CMU Serif" w:hAnsi="CMU Serif" w:cs="CMU Serif"/>
        </w:rPr>
        <w:t>to make a section re-entrant and are primarily intended for functional or temporal organization.</w:t>
      </w:r>
    </w:p>
    <w:p w:rsidR="00A8031B" w:rsidRDefault="005D7C91" w:rsidP="00374B58">
      <w:pPr>
        <w:rPr>
          <w:rFonts w:ascii="CMU Serif" w:hAnsi="CMU Serif" w:cs="CMU Serif"/>
        </w:rPr>
      </w:pPr>
      <w:r>
        <w:rPr>
          <w:rFonts w:ascii="CMU Serif" w:hAnsi="CMU Serif" w:cs="CMU Serif"/>
        </w:rPr>
        <w:t>Many array- and list-processing tasks are most easily done b</w:t>
      </w:r>
      <w:r w:rsidR="00315FD3">
        <w:rPr>
          <w:rFonts w:ascii="CMU Serif" w:hAnsi="CMU Serif" w:cs="CMU Serif"/>
        </w:rPr>
        <w:t xml:space="preserve">y monopolizing the entire stack </w:t>
      </w:r>
      <w:r>
        <w:rPr>
          <w:rFonts w:ascii="CMU Serif" w:hAnsi="CMU Serif" w:cs="CMU Serif"/>
        </w:rPr>
        <w:t xml:space="preserve">with an </w:t>
      </w:r>
      <w:r w:rsidRPr="005D7C91">
        <w:rPr>
          <w:rFonts w:ascii="CMU Concrete" w:hAnsi="CMU Concrete" w:cs="CMU Concrete"/>
        </w:rPr>
        <w:t>each</w:t>
      </w:r>
      <w:r>
        <w:rPr>
          <w:rFonts w:ascii="CMU Serif" w:hAnsi="CMU Serif" w:cs="CMU Serif"/>
        </w:rPr>
        <w:t xml:space="preserve"> loop. To facilitate this, Babel provides the </w:t>
      </w:r>
      <w:r w:rsidRPr="008D57DB">
        <w:rPr>
          <w:rFonts w:ascii="CMU Concrete" w:hAnsi="CMU Concrete" w:cs="CMU Concrete"/>
        </w:rPr>
        <w:t>nest</w:t>
      </w:r>
      <w:r>
        <w:rPr>
          <w:rFonts w:ascii="CMU Serif" w:hAnsi="CMU Serif" w:cs="CMU Serif"/>
        </w:rPr>
        <w:t xml:space="preserve"> operator. </w:t>
      </w:r>
      <w:r w:rsidR="008D57DB">
        <w:rPr>
          <w:rFonts w:ascii="CMU Serif" w:hAnsi="CMU Serif" w:cs="CMU Serif"/>
        </w:rPr>
        <w:t>Within a nested context, you have a fresh stack – when you return from the nested context, that t</w:t>
      </w:r>
      <w:r w:rsidR="00A325CE">
        <w:rPr>
          <w:rFonts w:ascii="CMU Serif" w:hAnsi="CMU Serif" w:cs="CMU Serif"/>
        </w:rPr>
        <w:t>emporary stack will be destroyed, except for TOS which is returned</w:t>
      </w:r>
      <w:r w:rsidR="008D57DB">
        <w:rPr>
          <w:rFonts w:ascii="CMU Serif" w:hAnsi="CMU Serif" w:cs="CMU Serif"/>
        </w:rPr>
        <w:t>. You can read doc/babel_ref.txt for more information on the nest operator.</w:t>
      </w:r>
    </w:p>
    <w:p w:rsidR="00E3233E" w:rsidRDefault="00E3233E" w:rsidP="00374B58">
      <w:pPr>
        <w:rPr>
          <w:rFonts w:ascii="CMU Serif" w:hAnsi="CMU Serif" w:cs="CMU Serif"/>
        </w:rPr>
      </w:pPr>
      <w:r>
        <w:rPr>
          <w:rFonts w:ascii="CMU Serif" w:hAnsi="CMU Serif" w:cs="CMU Serif"/>
        </w:rPr>
        <w:t xml:space="preserve">Also, be sure to check out the many examples of Babel </w:t>
      </w:r>
      <w:r w:rsidR="00F31E01">
        <w:rPr>
          <w:rFonts w:ascii="CMU Serif" w:hAnsi="CMU Serif" w:cs="CMU Serif"/>
        </w:rPr>
        <w:t xml:space="preserve">code </w:t>
      </w:r>
      <w:r>
        <w:rPr>
          <w:rFonts w:ascii="CMU Serif" w:hAnsi="CMU Serif" w:cs="CMU Serif"/>
        </w:rPr>
        <w:t xml:space="preserve">on </w:t>
      </w:r>
      <w:r w:rsidRPr="00E3233E">
        <w:rPr>
          <w:rFonts w:ascii="CMU Concrete" w:hAnsi="CMU Concrete" w:cs="CMU Concrete"/>
        </w:rPr>
        <w:t>rosettacode.org</w:t>
      </w:r>
      <w:r>
        <w:rPr>
          <w:rFonts w:ascii="CMU Serif" w:hAnsi="CMU Serif" w:cs="CMU Serif"/>
        </w:rPr>
        <w:t>.</w:t>
      </w:r>
    </w:p>
    <w:p w:rsidR="00483DD3" w:rsidRPr="00374B58" w:rsidRDefault="00483DD3" w:rsidP="00367244">
      <w:pPr>
        <w:rPr>
          <w:rFonts w:ascii="CMU Serif" w:hAnsi="CMU Serif" w:cs="CMU Serif"/>
        </w:rPr>
      </w:pPr>
    </w:p>
    <w:sectPr w:rsidR="00483DD3" w:rsidRPr="00374B58" w:rsidSect="00CD7D09">
      <w:footerReference w:type="default" r:id="rId1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161E" w:rsidRDefault="003E161E" w:rsidP="00265C06">
      <w:pPr>
        <w:spacing w:after="0" w:line="240" w:lineRule="auto"/>
      </w:pPr>
      <w:r>
        <w:separator/>
      </w:r>
    </w:p>
  </w:endnote>
  <w:endnote w:type="continuationSeparator" w:id="0">
    <w:p w:rsidR="003E161E" w:rsidRDefault="003E161E" w:rsidP="00265C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MU Serif">
    <w:panose1 w:val="02000603000000000000"/>
    <w:charset w:val="00"/>
    <w:family w:val="auto"/>
    <w:pitch w:val="variable"/>
    <w:sig w:usb0="E10002FF" w:usb1="5201E1EB" w:usb2="00020004" w:usb3="00000000" w:csb0="0000019F" w:csb1="00000000"/>
  </w:font>
  <w:font w:name="CMU Concrete">
    <w:panose1 w:val="02000603000000000000"/>
    <w:charset w:val="00"/>
    <w:family w:val="auto"/>
    <w:pitch w:val="variable"/>
    <w:sig w:usb0="E10002FF" w:usb1="5201E1EB" w:usb2="00020004" w:usb3="00000000" w:csb0="000001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6FE4" w:rsidRDefault="00B46FE4">
    <w:pPr>
      <w:pStyle w:val="Footer"/>
      <w:jc w:val="right"/>
    </w:pPr>
  </w:p>
  <w:p w:rsidR="00B46FE4" w:rsidRDefault="00B46FE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9727227"/>
      <w:docPartObj>
        <w:docPartGallery w:val="Page Numbers (Bottom of Page)"/>
        <w:docPartUnique/>
      </w:docPartObj>
    </w:sdtPr>
    <w:sdtEndPr>
      <w:rPr>
        <w:rFonts w:ascii="CMU Serif" w:hAnsi="CMU Serif" w:cs="CMU Serif"/>
        <w:noProof/>
      </w:rPr>
    </w:sdtEndPr>
    <w:sdtContent>
      <w:p w:rsidR="00B46FE4" w:rsidRPr="00CD7D09" w:rsidRDefault="00B46FE4">
        <w:pPr>
          <w:pStyle w:val="Footer"/>
          <w:jc w:val="right"/>
          <w:rPr>
            <w:rFonts w:ascii="CMU Serif" w:hAnsi="CMU Serif" w:cs="CMU Serif"/>
          </w:rPr>
        </w:pPr>
        <w:r w:rsidRPr="00CD7D09">
          <w:rPr>
            <w:rFonts w:ascii="CMU Serif" w:hAnsi="CMU Serif" w:cs="CMU Serif"/>
          </w:rPr>
          <w:fldChar w:fldCharType="begin"/>
        </w:r>
        <w:r w:rsidRPr="00CD7D09">
          <w:rPr>
            <w:rFonts w:ascii="CMU Serif" w:hAnsi="CMU Serif" w:cs="CMU Serif"/>
          </w:rPr>
          <w:instrText xml:space="preserve"> PAGE   \* MERGEFORMAT </w:instrText>
        </w:r>
        <w:r w:rsidRPr="00CD7D09">
          <w:rPr>
            <w:rFonts w:ascii="CMU Serif" w:hAnsi="CMU Serif" w:cs="CMU Serif"/>
          </w:rPr>
          <w:fldChar w:fldCharType="separate"/>
        </w:r>
        <w:r w:rsidR="00B00C5E">
          <w:rPr>
            <w:rFonts w:ascii="CMU Serif" w:hAnsi="CMU Serif" w:cs="CMU Serif"/>
            <w:noProof/>
          </w:rPr>
          <w:t>21</w:t>
        </w:r>
        <w:r w:rsidRPr="00CD7D09">
          <w:rPr>
            <w:rFonts w:ascii="CMU Serif" w:hAnsi="CMU Serif" w:cs="CMU Serif"/>
            <w:noProof/>
          </w:rPr>
          <w:fldChar w:fldCharType="end"/>
        </w:r>
      </w:p>
    </w:sdtContent>
  </w:sdt>
  <w:p w:rsidR="00B46FE4" w:rsidRDefault="00B46FE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161E" w:rsidRDefault="003E161E" w:rsidP="00265C06">
      <w:pPr>
        <w:spacing w:after="0" w:line="240" w:lineRule="auto"/>
      </w:pPr>
      <w:r>
        <w:separator/>
      </w:r>
    </w:p>
  </w:footnote>
  <w:footnote w:type="continuationSeparator" w:id="0">
    <w:p w:rsidR="003E161E" w:rsidRDefault="003E161E" w:rsidP="00265C06">
      <w:pPr>
        <w:spacing w:after="0" w:line="240" w:lineRule="auto"/>
      </w:pPr>
      <w:r>
        <w:continuationSeparator/>
      </w:r>
    </w:p>
  </w:footnote>
  <w:footnote w:id="1">
    <w:p w:rsidR="00B46FE4" w:rsidRDefault="00B46FE4">
      <w:pPr>
        <w:pStyle w:val="FootnoteText"/>
      </w:pPr>
      <w:r>
        <w:rPr>
          <w:rStyle w:val="FootnoteReference"/>
        </w:rPr>
        <w:footnoteRef/>
      </w:r>
      <w:r>
        <w:t xml:space="preserve"> An identifier-character is determined by whether it matches the following regex: </w:t>
      </w:r>
      <w:r>
        <w:rPr>
          <w:rFonts w:ascii="CMU Serif" w:hAnsi="CMU Serif" w:cs="CMU Serif"/>
        </w:rPr>
        <w:t>[a-</w:t>
      </w:r>
      <w:proofErr w:type="spellStart"/>
      <w:r>
        <w:rPr>
          <w:rFonts w:ascii="CMU Serif" w:hAnsi="CMU Serif" w:cs="CMU Serif"/>
        </w:rPr>
        <w:t>zA</w:t>
      </w:r>
      <w:proofErr w:type="spellEnd"/>
      <w:r>
        <w:rPr>
          <w:rFonts w:ascii="CMU Serif" w:hAnsi="CMU Serif" w:cs="CMU Serif"/>
        </w:rPr>
        <w:t>-Z_][a-zA-Z_0-9]*</w:t>
      </w:r>
    </w:p>
  </w:footnote>
  <w:footnote w:id="2">
    <w:p w:rsidR="00B46FE4" w:rsidRDefault="00B46FE4" w:rsidP="001652EB">
      <w:pPr>
        <w:pStyle w:val="FootnoteText"/>
      </w:pPr>
      <w:r>
        <w:rPr>
          <w:rStyle w:val="FootnoteReference"/>
        </w:rPr>
        <w:footnoteRef/>
      </w:r>
      <w:r>
        <w:t xml:space="preserve"> There Is More Than One Way To Do It. From “Perl, the first postmodern computer language” – speech given by Larry Wall on March 3, 1999</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A43E77"/>
    <w:multiLevelType w:val="hybridMultilevel"/>
    <w:tmpl w:val="38883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EB6D19"/>
    <w:multiLevelType w:val="hybridMultilevel"/>
    <w:tmpl w:val="4D6CB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AF7D44"/>
    <w:multiLevelType w:val="hybridMultilevel"/>
    <w:tmpl w:val="E932E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BC13A5"/>
    <w:multiLevelType w:val="hybridMultilevel"/>
    <w:tmpl w:val="9D7C4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0C1F3B"/>
    <w:multiLevelType w:val="hybridMultilevel"/>
    <w:tmpl w:val="8C563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1F1263"/>
    <w:multiLevelType w:val="hybridMultilevel"/>
    <w:tmpl w:val="446E8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F0A3EDB"/>
    <w:multiLevelType w:val="hybridMultilevel"/>
    <w:tmpl w:val="56E06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CEB4051"/>
    <w:multiLevelType w:val="hybridMultilevel"/>
    <w:tmpl w:val="3B4092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3C62BB5"/>
    <w:multiLevelType w:val="hybridMultilevel"/>
    <w:tmpl w:val="F4E8E8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CEF117A"/>
    <w:multiLevelType w:val="hybridMultilevel"/>
    <w:tmpl w:val="7144A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FA60250"/>
    <w:multiLevelType w:val="hybridMultilevel"/>
    <w:tmpl w:val="E6747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9ED4BB9"/>
    <w:multiLevelType w:val="hybridMultilevel"/>
    <w:tmpl w:val="8378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D807142"/>
    <w:multiLevelType w:val="hybridMultilevel"/>
    <w:tmpl w:val="A0D6D1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F041AD3"/>
    <w:multiLevelType w:val="hybridMultilevel"/>
    <w:tmpl w:val="714CFB40"/>
    <w:lvl w:ilvl="0" w:tplc="04090001">
      <w:start w:val="1"/>
      <w:numFmt w:val="bullet"/>
      <w:lvlText w:val=""/>
      <w:lvlJc w:val="left"/>
      <w:pPr>
        <w:ind w:left="1444" w:hanging="360"/>
      </w:pPr>
      <w:rPr>
        <w:rFonts w:ascii="Symbol" w:hAnsi="Symbol" w:hint="default"/>
      </w:rPr>
    </w:lvl>
    <w:lvl w:ilvl="1" w:tplc="04090003" w:tentative="1">
      <w:start w:val="1"/>
      <w:numFmt w:val="bullet"/>
      <w:lvlText w:val="o"/>
      <w:lvlJc w:val="left"/>
      <w:pPr>
        <w:ind w:left="2164" w:hanging="360"/>
      </w:pPr>
      <w:rPr>
        <w:rFonts w:ascii="Courier New" w:hAnsi="Courier New" w:cs="Courier New" w:hint="default"/>
      </w:rPr>
    </w:lvl>
    <w:lvl w:ilvl="2" w:tplc="04090005" w:tentative="1">
      <w:start w:val="1"/>
      <w:numFmt w:val="bullet"/>
      <w:lvlText w:val=""/>
      <w:lvlJc w:val="left"/>
      <w:pPr>
        <w:ind w:left="2884" w:hanging="360"/>
      </w:pPr>
      <w:rPr>
        <w:rFonts w:ascii="Wingdings" w:hAnsi="Wingdings" w:hint="default"/>
      </w:rPr>
    </w:lvl>
    <w:lvl w:ilvl="3" w:tplc="04090001" w:tentative="1">
      <w:start w:val="1"/>
      <w:numFmt w:val="bullet"/>
      <w:lvlText w:val=""/>
      <w:lvlJc w:val="left"/>
      <w:pPr>
        <w:ind w:left="3604" w:hanging="360"/>
      </w:pPr>
      <w:rPr>
        <w:rFonts w:ascii="Symbol" w:hAnsi="Symbol" w:hint="default"/>
      </w:rPr>
    </w:lvl>
    <w:lvl w:ilvl="4" w:tplc="04090003" w:tentative="1">
      <w:start w:val="1"/>
      <w:numFmt w:val="bullet"/>
      <w:lvlText w:val="o"/>
      <w:lvlJc w:val="left"/>
      <w:pPr>
        <w:ind w:left="4324" w:hanging="360"/>
      </w:pPr>
      <w:rPr>
        <w:rFonts w:ascii="Courier New" w:hAnsi="Courier New" w:cs="Courier New" w:hint="default"/>
      </w:rPr>
    </w:lvl>
    <w:lvl w:ilvl="5" w:tplc="04090005" w:tentative="1">
      <w:start w:val="1"/>
      <w:numFmt w:val="bullet"/>
      <w:lvlText w:val=""/>
      <w:lvlJc w:val="left"/>
      <w:pPr>
        <w:ind w:left="5044" w:hanging="360"/>
      </w:pPr>
      <w:rPr>
        <w:rFonts w:ascii="Wingdings" w:hAnsi="Wingdings" w:hint="default"/>
      </w:rPr>
    </w:lvl>
    <w:lvl w:ilvl="6" w:tplc="04090001" w:tentative="1">
      <w:start w:val="1"/>
      <w:numFmt w:val="bullet"/>
      <w:lvlText w:val=""/>
      <w:lvlJc w:val="left"/>
      <w:pPr>
        <w:ind w:left="5764" w:hanging="360"/>
      </w:pPr>
      <w:rPr>
        <w:rFonts w:ascii="Symbol" w:hAnsi="Symbol" w:hint="default"/>
      </w:rPr>
    </w:lvl>
    <w:lvl w:ilvl="7" w:tplc="04090003" w:tentative="1">
      <w:start w:val="1"/>
      <w:numFmt w:val="bullet"/>
      <w:lvlText w:val="o"/>
      <w:lvlJc w:val="left"/>
      <w:pPr>
        <w:ind w:left="6484" w:hanging="360"/>
      </w:pPr>
      <w:rPr>
        <w:rFonts w:ascii="Courier New" w:hAnsi="Courier New" w:cs="Courier New" w:hint="default"/>
      </w:rPr>
    </w:lvl>
    <w:lvl w:ilvl="8" w:tplc="04090005" w:tentative="1">
      <w:start w:val="1"/>
      <w:numFmt w:val="bullet"/>
      <w:lvlText w:val=""/>
      <w:lvlJc w:val="left"/>
      <w:pPr>
        <w:ind w:left="7204" w:hanging="360"/>
      </w:pPr>
      <w:rPr>
        <w:rFonts w:ascii="Wingdings" w:hAnsi="Wingdings" w:hint="default"/>
      </w:rPr>
    </w:lvl>
  </w:abstractNum>
  <w:num w:numId="1">
    <w:abstractNumId w:val="5"/>
  </w:num>
  <w:num w:numId="2">
    <w:abstractNumId w:val="1"/>
  </w:num>
  <w:num w:numId="3">
    <w:abstractNumId w:val="11"/>
  </w:num>
  <w:num w:numId="4">
    <w:abstractNumId w:val="0"/>
  </w:num>
  <w:num w:numId="5">
    <w:abstractNumId w:val="7"/>
  </w:num>
  <w:num w:numId="6">
    <w:abstractNumId w:val="8"/>
  </w:num>
  <w:num w:numId="7">
    <w:abstractNumId w:val="12"/>
  </w:num>
  <w:num w:numId="8">
    <w:abstractNumId w:val="10"/>
  </w:num>
  <w:num w:numId="9">
    <w:abstractNumId w:val="3"/>
  </w:num>
  <w:num w:numId="10">
    <w:abstractNumId w:val="2"/>
  </w:num>
  <w:num w:numId="11">
    <w:abstractNumId w:val="13"/>
  </w:num>
  <w:num w:numId="12">
    <w:abstractNumId w:val="9"/>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7E98"/>
    <w:rsid w:val="00006494"/>
    <w:rsid w:val="000065A4"/>
    <w:rsid w:val="00010BAF"/>
    <w:rsid w:val="0001109D"/>
    <w:rsid w:val="00012BD7"/>
    <w:rsid w:val="00021543"/>
    <w:rsid w:val="00024577"/>
    <w:rsid w:val="00024A71"/>
    <w:rsid w:val="0002553B"/>
    <w:rsid w:val="00025FD0"/>
    <w:rsid w:val="000317DE"/>
    <w:rsid w:val="000335B3"/>
    <w:rsid w:val="00034CBF"/>
    <w:rsid w:val="00036391"/>
    <w:rsid w:val="00036B6D"/>
    <w:rsid w:val="00037E51"/>
    <w:rsid w:val="00045197"/>
    <w:rsid w:val="000511BE"/>
    <w:rsid w:val="0005135C"/>
    <w:rsid w:val="000544F5"/>
    <w:rsid w:val="00055BBC"/>
    <w:rsid w:val="00055EAF"/>
    <w:rsid w:val="00056943"/>
    <w:rsid w:val="00056B37"/>
    <w:rsid w:val="0006797B"/>
    <w:rsid w:val="00071970"/>
    <w:rsid w:val="00073B5E"/>
    <w:rsid w:val="00077BB9"/>
    <w:rsid w:val="00080E4D"/>
    <w:rsid w:val="00080EAE"/>
    <w:rsid w:val="00083D6E"/>
    <w:rsid w:val="000864F4"/>
    <w:rsid w:val="000876FB"/>
    <w:rsid w:val="00087840"/>
    <w:rsid w:val="000910E0"/>
    <w:rsid w:val="000913A4"/>
    <w:rsid w:val="00091C59"/>
    <w:rsid w:val="00091CF1"/>
    <w:rsid w:val="00094461"/>
    <w:rsid w:val="00096AC4"/>
    <w:rsid w:val="000972DE"/>
    <w:rsid w:val="000A0231"/>
    <w:rsid w:val="000A0FAC"/>
    <w:rsid w:val="000A3D9B"/>
    <w:rsid w:val="000A5988"/>
    <w:rsid w:val="000A6BB7"/>
    <w:rsid w:val="000A72AA"/>
    <w:rsid w:val="000B0F6D"/>
    <w:rsid w:val="000B27AF"/>
    <w:rsid w:val="000B440D"/>
    <w:rsid w:val="000C0F69"/>
    <w:rsid w:val="000C2CD7"/>
    <w:rsid w:val="000C48D5"/>
    <w:rsid w:val="000C4E7A"/>
    <w:rsid w:val="000C5746"/>
    <w:rsid w:val="000C6320"/>
    <w:rsid w:val="000D0E76"/>
    <w:rsid w:val="000D3AEF"/>
    <w:rsid w:val="000D66BD"/>
    <w:rsid w:val="000E1582"/>
    <w:rsid w:val="000E2271"/>
    <w:rsid w:val="000E6794"/>
    <w:rsid w:val="000E6A96"/>
    <w:rsid w:val="000F07A2"/>
    <w:rsid w:val="000F100C"/>
    <w:rsid w:val="000F5E15"/>
    <w:rsid w:val="00101119"/>
    <w:rsid w:val="001037D6"/>
    <w:rsid w:val="00103AFF"/>
    <w:rsid w:val="00103B73"/>
    <w:rsid w:val="001044CC"/>
    <w:rsid w:val="00112972"/>
    <w:rsid w:val="00113F4A"/>
    <w:rsid w:val="00122A01"/>
    <w:rsid w:val="00127077"/>
    <w:rsid w:val="001274D6"/>
    <w:rsid w:val="00133177"/>
    <w:rsid w:val="00134521"/>
    <w:rsid w:val="0013552D"/>
    <w:rsid w:val="00142AAF"/>
    <w:rsid w:val="00143B94"/>
    <w:rsid w:val="001519C4"/>
    <w:rsid w:val="001578D1"/>
    <w:rsid w:val="0016205B"/>
    <w:rsid w:val="001652EB"/>
    <w:rsid w:val="00166756"/>
    <w:rsid w:val="00167432"/>
    <w:rsid w:val="001678CA"/>
    <w:rsid w:val="00173B94"/>
    <w:rsid w:val="00174166"/>
    <w:rsid w:val="0017669A"/>
    <w:rsid w:val="001804CC"/>
    <w:rsid w:val="00186683"/>
    <w:rsid w:val="0018735D"/>
    <w:rsid w:val="00190C9E"/>
    <w:rsid w:val="001912EC"/>
    <w:rsid w:val="001930D1"/>
    <w:rsid w:val="00193C52"/>
    <w:rsid w:val="00196949"/>
    <w:rsid w:val="001973C8"/>
    <w:rsid w:val="001A02AE"/>
    <w:rsid w:val="001A1401"/>
    <w:rsid w:val="001A1A3A"/>
    <w:rsid w:val="001A31D8"/>
    <w:rsid w:val="001A6D60"/>
    <w:rsid w:val="001B0A38"/>
    <w:rsid w:val="001B1723"/>
    <w:rsid w:val="001B1A75"/>
    <w:rsid w:val="001B3C6C"/>
    <w:rsid w:val="001B454F"/>
    <w:rsid w:val="001B7E09"/>
    <w:rsid w:val="001C2C23"/>
    <w:rsid w:val="001C54DC"/>
    <w:rsid w:val="001C6B4B"/>
    <w:rsid w:val="001D16E1"/>
    <w:rsid w:val="001D6E90"/>
    <w:rsid w:val="001D7613"/>
    <w:rsid w:val="001E0019"/>
    <w:rsid w:val="001E0546"/>
    <w:rsid w:val="001E2CF4"/>
    <w:rsid w:val="001E4D42"/>
    <w:rsid w:val="001E7500"/>
    <w:rsid w:val="001E7DF7"/>
    <w:rsid w:val="001F0F2C"/>
    <w:rsid w:val="001F0F4A"/>
    <w:rsid w:val="001F1D6C"/>
    <w:rsid w:val="001F2343"/>
    <w:rsid w:val="001F6E11"/>
    <w:rsid w:val="001F7D51"/>
    <w:rsid w:val="001F7D5E"/>
    <w:rsid w:val="001F7F8C"/>
    <w:rsid w:val="00200497"/>
    <w:rsid w:val="00201236"/>
    <w:rsid w:val="00205B2D"/>
    <w:rsid w:val="00207720"/>
    <w:rsid w:val="00212608"/>
    <w:rsid w:val="002144F4"/>
    <w:rsid w:val="00217788"/>
    <w:rsid w:val="00217999"/>
    <w:rsid w:val="0022004A"/>
    <w:rsid w:val="00221B20"/>
    <w:rsid w:val="002223EC"/>
    <w:rsid w:val="002236E3"/>
    <w:rsid w:val="0022377B"/>
    <w:rsid w:val="00224CAE"/>
    <w:rsid w:val="00225627"/>
    <w:rsid w:val="002256EC"/>
    <w:rsid w:val="00225B4F"/>
    <w:rsid w:val="0022698B"/>
    <w:rsid w:val="00227169"/>
    <w:rsid w:val="00227669"/>
    <w:rsid w:val="002326D0"/>
    <w:rsid w:val="002336CD"/>
    <w:rsid w:val="00234919"/>
    <w:rsid w:val="00234B9A"/>
    <w:rsid w:val="00241BEE"/>
    <w:rsid w:val="00241E83"/>
    <w:rsid w:val="0024389E"/>
    <w:rsid w:val="0024425A"/>
    <w:rsid w:val="00250A3D"/>
    <w:rsid w:val="00250AEA"/>
    <w:rsid w:val="00251F5D"/>
    <w:rsid w:val="00257852"/>
    <w:rsid w:val="0026035C"/>
    <w:rsid w:val="00261178"/>
    <w:rsid w:val="00261C62"/>
    <w:rsid w:val="0026296B"/>
    <w:rsid w:val="00263A3A"/>
    <w:rsid w:val="00265C06"/>
    <w:rsid w:val="00271E00"/>
    <w:rsid w:val="00272E62"/>
    <w:rsid w:val="00277EF6"/>
    <w:rsid w:val="00281701"/>
    <w:rsid w:val="002833A6"/>
    <w:rsid w:val="00283A18"/>
    <w:rsid w:val="00290DA0"/>
    <w:rsid w:val="00291389"/>
    <w:rsid w:val="002926D7"/>
    <w:rsid w:val="00293B6D"/>
    <w:rsid w:val="002945D3"/>
    <w:rsid w:val="0029508F"/>
    <w:rsid w:val="00295B66"/>
    <w:rsid w:val="002966F6"/>
    <w:rsid w:val="00297E59"/>
    <w:rsid w:val="002A0E46"/>
    <w:rsid w:val="002A28FF"/>
    <w:rsid w:val="002A33EC"/>
    <w:rsid w:val="002A3FCB"/>
    <w:rsid w:val="002A53C3"/>
    <w:rsid w:val="002A55CD"/>
    <w:rsid w:val="002A56DE"/>
    <w:rsid w:val="002B128C"/>
    <w:rsid w:val="002B24EA"/>
    <w:rsid w:val="002B6B0E"/>
    <w:rsid w:val="002B7213"/>
    <w:rsid w:val="002B7FFC"/>
    <w:rsid w:val="002C0C1D"/>
    <w:rsid w:val="002C1570"/>
    <w:rsid w:val="002C2E40"/>
    <w:rsid w:val="002C3285"/>
    <w:rsid w:val="002C3C97"/>
    <w:rsid w:val="002D24FF"/>
    <w:rsid w:val="002D7E35"/>
    <w:rsid w:val="002E0F91"/>
    <w:rsid w:val="002E5FEA"/>
    <w:rsid w:val="002E6DFA"/>
    <w:rsid w:val="002E727B"/>
    <w:rsid w:val="002E7C6C"/>
    <w:rsid w:val="002F1ADE"/>
    <w:rsid w:val="002F254A"/>
    <w:rsid w:val="002F4A72"/>
    <w:rsid w:val="002F65A8"/>
    <w:rsid w:val="002F67F5"/>
    <w:rsid w:val="00300C66"/>
    <w:rsid w:val="00301269"/>
    <w:rsid w:val="003018A7"/>
    <w:rsid w:val="00303FAC"/>
    <w:rsid w:val="003047B7"/>
    <w:rsid w:val="00304805"/>
    <w:rsid w:val="003079E6"/>
    <w:rsid w:val="003108F3"/>
    <w:rsid w:val="0031095D"/>
    <w:rsid w:val="003115EF"/>
    <w:rsid w:val="00311CFB"/>
    <w:rsid w:val="003145E8"/>
    <w:rsid w:val="003150AE"/>
    <w:rsid w:val="00315FD3"/>
    <w:rsid w:val="003174DE"/>
    <w:rsid w:val="00317BB3"/>
    <w:rsid w:val="00321BA9"/>
    <w:rsid w:val="0032254C"/>
    <w:rsid w:val="00322AE3"/>
    <w:rsid w:val="0032441F"/>
    <w:rsid w:val="00324D4F"/>
    <w:rsid w:val="00327756"/>
    <w:rsid w:val="003304C9"/>
    <w:rsid w:val="003311D2"/>
    <w:rsid w:val="00332343"/>
    <w:rsid w:val="00333A99"/>
    <w:rsid w:val="003343AE"/>
    <w:rsid w:val="00336980"/>
    <w:rsid w:val="0033721B"/>
    <w:rsid w:val="00340225"/>
    <w:rsid w:val="00340C58"/>
    <w:rsid w:val="0034174D"/>
    <w:rsid w:val="00342ECF"/>
    <w:rsid w:val="00343A28"/>
    <w:rsid w:val="00345133"/>
    <w:rsid w:val="003454DA"/>
    <w:rsid w:val="00346336"/>
    <w:rsid w:val="00346581"/>
    <w:rsid w:val="00347694"/>
    <w:rsid w:val="003501CE"/>
    <w:rsid w:val="00352162"/>
    <w:rsid w:val="00352E47"/>
    <w:rsid w:val="00355F4B"/>
    <w:rsid w:val="00356BB5"/>
    <w:rsid w:val="003570E8"/>
    <w:rsid w:val="00361F69"/>
    <w:rsid w:val="003621A1"/>
    <w:rsid w:val="003635AB"/>
    <w:rsid w:val="00364CB5"/>
    <w:rsid w:val="003663B2"/>
    <w:rsid w:val="00367244"/>
    <w:rsid w:val="003673E8"/>
    <w:rsid w:val="00367C45"/>
    <w:rsid w:val="00367DC0"/>
    <w:rsid w:val="003713B3"/>
    <w:rsid w:val="00374A13"/>
    <w:rsid w:val="00374B58"/>
    <w:rsid w:val="0037566E"/>
    <w:rsid w:val="00377A0C"/>
    <w:rsid w:val="003826E7"/>
    <w:rsid w:val="0038271D"/>
    <w:rsid w:val="00390542"/>
    <w:rsid w:val="00390F40"/>
    <w:rsid w:val="003919F7"/>
    <w:rsid w:val="00393364"/>
    <w:rsid w:val="00397087"/>
    <w:rsid w:val="00397129"/>
    <w:rsid w:val="00397EAA"/>
    <w:rsid w:val="003A19D4"/>
    <w:rsid w:val="003A2CA4"/>
    <w:rsid w:val="003A3860"/>
    <w:rsid w:val="003B0428"/>
    <w:rsid w:val="003B342C"/>
    <w:rsid w:val="003B51AE"/>
    <w:rsid w:val="003B532B"/>
    <w:rsid w:val="003C0655"/>
    <w:rsid w:val="003C0CC0"/>
    <w:rsid w:val="003C47F7"/>
    <w:rsid w:val="003C5431"/>
    <w:rsid w:val="003D2DB4"/>
    <w:rsid w:val="003D30E0"/>
    <w:rsid w:val="003D51A5"/>
    <w:rsid w:val="003D54CF"/>
    <w:rsid w:val="003D641D"/>
    <w:rsid w:val="003D7D26"/>
    <w:rsid w:val="003E05DB"/>
    <w:rsid w:val="003E0A5D"/>
    <w:rsid w:val="003E146B"/>
    <w:rsid w:val="003E161E"/>
    <w:rsid w:val="003E1E54"/>
    <w:rsid w:val="003E34AC"/>
    <w:rsid w:val="003E5C0F"/>
    <w:rsid w:val="003E65AE"/>
    <w:rsid w:val="003E6786"/>
    <w:rsid w:val="003F1618"/>
    <w:rsid w:val="003F5295"/>
    <w:rsid w:val="003F550B"/>
    <w:rsid w:val="003F56A9"/>
    <w:rsid w:val="00403C5D"/>
    <w:rsid w:val="004047AC"/>
    <w:rsid w:val="004057DB"/>
    <w:rsid w:val="00406084"/>
    <w:rsid w:val="004077F0"/>
    <w:rsid w:val="00407D17"/>
    <w:rsid w:val="00416F0A"/>
    <w:rsid w:val="0042041E"/>
    <w:rsid w:val="004226EE"/>
    <w:rsid w:val="00422A9A"/>
    <w:rsid w:val="00424E18"/>
    <w:rsid w:val="00426161"/>
    <w:rsid w:val="004300C7"/>
    <w:rsid w:val="00430F0F"/>
    <w:rsid w:val="00431005"/>
    <w:rsid w:val="00435D30"/>
    <w:rsid w:val="00436D8B"/>
    <w:rsid w:val="0043788A"/>
    <w:rsid w:val="00440EAA"/>
    <w:rsid w:val="00442923"/>
    <w:rsid w:val="00442C67"/>
    <w:rsid w:val="0044430A"/>
    <w:rsid w:val="0044797E"/>
    <w:rsid w:val="004536F6"/>
    <w:rsid w:val="00461765"/>
    <w:rsid w:val="004625D8"/>
    <w:rsid w:val="00464472"/>
    <w:rsid w:val="00473B4F"/>
    <w:rsid w:val="00476137"/>
    <w:rsid w:val="00480EAB"/>
    <w:rsid w:val="00481689"/>
    <w:rsid w:val="00481FA7"/>
    <w:rsid w:val="00482DFE"/>
    <w:rsid w:val="0048372D"/>
    <w:rsid w:val="004837F2"/>
    <w:rsid w:val="00483DD3"/>
    <w:rsid w:val="004873E7"/>
    <w:rsid w:val="00487B28"/>
    <w:rsid w:val="00496645"/>
    <w:rsid w:val="00496E7F"/>
    <w:rsid w:val="004976AF"/>
    <w:rsid w:val="004A15C9"/>
    <w:rsid w:val="004A1767"/>
    <w:rsid w:val="004A3678"/>
    <w:rsid w:val="004A434D"/>
    <w:rsid w:val="004A73BB"/>
    <w:rsid w:val="004B21F0"/>
    <w:rsid w:val="004B3557"/>
    <w:rsid w:val="004B6B3A"/>
    <w:rsid w:val="004B7FB0"/>
    <w:rsid w:val="004C0F74"/>
    <w:rsid w:val="004C27C5"/>
    <w:rsid w:val="004C690B"/>
    <w:rsid w:val="004C6D91"/>
    <w:rsid w:val="004C7DA4"/>
    <w:rsid w:val="004D2027"/>
    <w:rsid w:val="004D36DD"/>
    <w:rsid w:val="004D443F"/>
    <w:rsid w:val="004D5A84"/>
    <w:rsid w:val="004D66B8"/>
    <w:rsid w:val="004E0580"/>
    <w:rsid w:val="004E15B3"/>
    <w:rsid w:val="004E19B1"/>
    <w:rsid w:val="004E295D"/>
    <w:rsid w:val="004E31ED"/>
    <w:rsid w:val="004E34CA"/>
    <w:rsid w:val="004E4664"/>
    <w:rsid w:val="004E6253"/>
    <w:rsid w:val="004E6AC2"/>
    <w:rsid w:val="004F05CF"/>
    <w:rsid w:val="004F30C0"/>
    <w:rsid w:val="004F45DC"/>
    <w:rsid w:val="004F4CB9"/>
    <w:rsid w:val="004F6EE2"/>
    <w:rsid w:val="004F776B"/>
    <w:rsid w:val="004F7A9C"/>
    <w:rsid w:val="004F7C0C"/>
    <w:rsid w:val="005007A8"/>
    <w:rsid w:val="005007F3"/>
    <w:rsid w:val="005021F8"/>
    <w:rsid w:val="00504C13"/>
    <w:rsid w:val="00512C95"/>
    <w:rsid w:val="00512FA3"/>
    <w:rsid w:val="00513004"/>
    <w:rsid w:val="00513BA8"/>
    <w:rsid w:val="00520085"/>
    <w:rsid w:val="00520FE9"/>
    <w:rsid w:val="00521443"/>
    <w:rsid w:val="00521A0A"/>
    <w:rsid w:val="00522775"/>
    <w:rsid w:val="00522807"/>
    <w:rsid w:val="00523221"/>
    <w:rsid w:val="00524016"/>
    <w:rsid w:val="00524554"/>
    <w:rsid w:val="005258B3"/>
    <w:rsid w:val="00527F0E"/>
    <w:rsid w:val="00531122"/>
    <w:rsid w:val="005312C5"/>
    <w:rsid w:val="005342B7"/>
    <w:rsid w:val="00535504"/>
    <w:rsid w:val="00542DB5"/>
    <w:rsid w:val="00544DE6"/>
    <w:rsid w:val="005458B3"/>
    <w:rsid w:val="00546072"/>
    <w:rsid w:val="005463A8"/>
    <w:rsid w:val="00546567"/>
    <w:rsid w:val="00546B45"/>
    <w:rsid w:val="0054791F"/>
    <w:rsid w:val="005515A4"/>
    <w:rsid w:val="00552682"/>
    <w:rsid w:val="0055429E"/>
    <w:rsid w:val="0055588D"/>
    <w:rsid w:val="00555ABB"/>
    <w:rsid w:val="00556C93"/>
    <w:rsid w:val="005578F9"/>
    <w:rsid w:val="0056039B"/>
    <w:rsid w:val="00563AAA"/>
    <w:rsid w:val="00564913"/>
    <w:rsid w:val="005679E0"/>
    <w:rsid w:val="00570A05"/>
    <w:rsid w:val="005754C5"/>
    <w:rsid w:val="00577B4F"/>
    <w:rsid w:val="00580EF2"/>
    <w:rsid w:val="005811C3"/>
    <w:rsid w:val="005836FB"/>
    <w:rsid w:val="005839BE"/>
    <w:rsid w:val="00587FB1"/>
    <w:rsid w:val="005902DA"/>
    <w:rsid w:val="00592F20"/>
    <w:rsid w:val="00594C3B"/>
    <w:rsid w:val="00597BFC"/>
    <w:rsid w:val="005A08D1"/>
    <w:rsid w:val="005A1DEB"/>
    <w:rsid w:val="005A2E54"/>
    <w:rsid w:val="005A4107"/>
    <w:rsid w:val="005A4BA2"/>
    <w:rsid w:val="005B3566"/>
    <w:rsid w:val="005B430E"/>
    <w:rsid w:val="005C3BC7"/>
    <w:rsid w:val="005C3F47"/>
    <w:rsid w:val="005C73A2"/>
    <w:rsid w:val="005D0037"/>
    <w:rsid w:val="005D1644"/>
    <w:rsid w:val="005D2338"/>
    <w:rsid w:val="005D4DD9"/>
    <w:rsid w:val="005D5AF9"/>
    <w:rsid w:val="005D5F6A"/>
    <w:rsid w:val="005D6FD8"/>
    <w:rsid w:val="005D7C91"/>
    <w:rsid w:val="005D7F71"/>
    <w:rsid w:val="005E041F"/>
    <w:rsid w:val="005E463E"/>
    <w:rsid w:val="005E49F4"/>
    <w:rsid w:val="005E6A62"/>
    <w:rsid w:val="0060085D"/>
    <w:rsid w:val="00600D9B"/>
    <w:rsid w:val="00600E8D"/>
    <w:rsid w:val="006011CE"/>
    <w:rsid w:val="00601D45"/>
    <w:rsid w:val="00604E85"/>
    <w:rsid w:val="00605214"/>
    <w:rsid w:val="00605C83"/>
    <w:rsid w:val="00605F66"/>
    <w:rsid w:val="00607ACE"/>
    <w:rsid w:val="0061094D"/>
    <w:rsid w:val="00611563"/>
    <w:rsid w:val="00613128"/>
    <w:rsid w:val="00613493"/>
    <w:rsid w:val="006136E4"/>
    <w:rsid w:val="00613705"/>
    <w:rsid w:val="00615487"/>
    <w:rsid w:val="00620AE1"/>
    <w:rsid w:val="00622983"/>
    <w:rsid w:val="006229DD"/>
    <w:rsid w:val="0062322F"/>
    <w:rsid w:val="006235AA"/>
    <w:rsid w:val="00624D73"/>
    <w:rsid w:val="00624F5D"/>
    <w:rsid w:val="00625418"/>
    <w:rsid w:val="00626216"/>
    <w:rsid w:val="006264DD"/>
    <w:rsid w:val="0063010A"/>
    <w:rsid w:val="0063179E"/>
    <w:rsid w:val="00633BC8"/>
    <w:rsid w:val="00634645"/>
    <w:rsid w:val="00634D52"/>
    <w:rsid w:val="0063561F"/>
    <w:rsid w:val="00635B83"/>
    <w:rsid w:val="00636E1F"/>
    <w:rsid w:val="00637637"/>
    <w:rsid w:val="00640E82"/>
    <w:rsid w:val="00641DFA"/>
    <w:rsid w:val="0064452F"/>
    <w:rsid w:val="006447FA"/>
    <w:rsid w:val="00646034"/>
    <w:rsid w:val="006463FC"/>
    <w:rsid w:val="006471BF"/>
    <w:rsid w:val="00650C52"/>
    <w:rsid w:val="00657CD7"/>
    <w:rsid w:val="006600E9"/>
    <w:rsid w:val="00660D8D"/>
    <w:rsid w:val="006636CD"/>
    <w:rsid w:val="00663B41"/>
    <w:rsid w:val="0066511A"/>
    <w:rsid w:val="006744FD"/>
    <w:rsid w:val="00675E9E"/>
    <w:rsid w:val="00676184"/>
    <w:rsid w:val="0067624B"/>
    <w:rsid w:val="0067664A"/>
    <w:rsid w:val="00677062"/>
    <w:rsid w:val="00684D41"/>
    <w:rsid w:val="00687255"/>
    <w:rsid w:val="00692FB2"/>
    <w:rsid w:val="006938E1"/>
    <w:rsid w:val="006A6573"/>
    <w:rsid w:val="006A6AA1"/>
    <w:rsid w:val="006B072E"/>
    <w:rsid w:val="006B0787"/>
    <w:rsid w:val="006B14F3"/>
    <w:rsid w:val="006B1F6B"/>
    <w:rsid w:val="006B5FC6"/>
    <w:rsid w:val="006B62ED"/>
    <w:rsid w:val="006B73BE"/>
    <w:rsid w:val="006C1BCD"/>
    <w:rsid w:val="006C6355"/>
    <w:rsid w:val="006D2BC3"/>
    <w:rsid w:val="006D38FA"/>
    <w:rsid w:val="006D580C"/>
    <w:rsid w:val="006D625F"/>
    <w:rsid w:val="006D63D7"/>
    <w:rsid w:val="006E150A"/>
    <w:rsid w:val="006E1EF2"/>
    <w:rsid w:val="006E3326"/>
    <w:rsid w:val="006E4425"/>
    <w:rsid w:val="006E47BF"/>
    <w:rsid w:val="006E4EF4"/>
    <w:rsid w:val="006E6646"/>
    <w:rsid w:val="006E72A4"/>
    <w:rsid w:val="006F1392"/>
    <w:rsid w:val="006F2D29"/>
    <w:rsid w:val="006F4208"/>
    <w:rsid w:val="006F4DF8"/>
    <w:rsid w:val="006F5BDF"/>
    <w:rsid w:val="006F631B"/>
    <w:rsid w:val="007049F5"/>
    <w:rsid w:val="0070647F"/>
    <w:rsid w:val="00707361"/>
    <w:rsid w:val="0070775C"/>
    <w:rsid w:val="007101E9"/>
    <w:rsid w:val="00713512"/>
    <w:rsid w:val="00714022"/>
    <w:rsid w:val="00715C82"/>
    <w:rsid w:val="007231BC"/>
    <w:rsid w:val="007273FA"/>
    <w:rsid w:val="00727592"/>
    <w:rsid w:val="00730FF5"/>
    <w:rsid w:val="007315BE"/>
    <w:rsid w:val="00731AD3"/>
    <w:rsid w:val="00732D20"/>
    <w:rsid w:val="00735691"/>
    <w:rsid w:val="00735F28"/>
    <w:rsid w:val="00736125"/>
    <w:rsid w:val="007365BB"/>
    <w:rsid w:val="007402BA"/>
    <w:rsid w:val="00742C14"/>
    <w:rsid w:val="00743229"/>
    <w:rsid w:val="007507FC"/>
    <w:rsid w:val="00752C2C"/>
    <w:rsid w:val="00754997"/>
    <w:rsid w:val="00755588"/>
    <w:rsid w:val="00760B32"/>
    <w:rsid w:val="00761075"/>
    <w:rsid w:val="00764D49"/>
    <w:rsid w:val="00765B62"/>
    <w:rsid w:val="00770BE0"/>
    <w:rsid w:val="00770F29"/>
    <w:rsid w:val="007722F5"/>
    <w:rsid w:val="00772F70"/>
    <w:rsid w:val="00773FB1"/>
    <w:rsid w:val="0077742A"/>
    <w:rsid w:val="007801DB"/>
    <w:rsid w:val="00781A96"/>
    <w:rsid w:val="0078286B"/>
    <w:rsid w:val="007832C0"/>
    <w:rsid w:val="00783B76"/>
    <w:rsid w:val="007845CA"/>
    <w:rsid w:val="00791925"/>
    <w:rsid w:val="00793828"/>
    <w:rsid w:val="007970DE"/>
    <w:rsid w:val="007A036B"/>
    <w:rsid w:val="007A19BE"/>
    <w:rsid w:val="007A266C"/>
    <w:rsid w:val="007A5BA9"/>
    <w:rsid w:val="007A6D05"/>
    <w:rsid w:val="007A725D"/>
    <w:rsid w:val="007B29B3"/>
    <w:rsid w:val="007B4C38"/>
    <w:rsid w:val="007B4F30"/>
    <w:rsid w:val="007B6BD6"/>
    <w:rsid w:val="007C3D35"/>
    <w:rsid w:val="007C48B6"/>
    <w:rsid w:val="007C7694"/>
    <w:rsid w:val="007D53AF"/>
    <w:rsid w:val="007D58FA"/>
    <w:rsid w:val="007D6758"/>
    <w:rsid w:val="007D7AED"/>
    <w:rsid w:val="007F44CA"/>
    <w:rsid w:val="007F77C0"/>
    <w:rsid w:val="008001B1"/>
    <w:rsid w:val="008017D0"/>
    <w:rsid w:val="00801C08"/>
    <w:rsid w:val="008020B8"/>
    <w:rsid w:val="008023FA"/>
    <w:rsid w:val="00804759"/>
    <w:rsid w:val="00806D48"/>
    <w:rsid w:val="00807592"/>
    <w:rsid w:val="00807A5A"/>
    <w:rsid w:val="008121CF"/>
    <w:rsid w:val="00815C24"/>
    <w:rsid w:val="00826DC0"/>
    <w:rsid w:val="0082754F"/>
    <w:rsid w:val="00827C57"/>
    <w:rsid w:val="008319EA"/>
    <w:rsid w:val="00831C56"/>
    <w:rsid w:val="00832345"/>
    <w:rsid w:val="0083445A"/>
    <w:rsid w:val="00835B52"/>
    <w:rsid w:val="00840BA7"/>
    <w:rsid w:val="00841692"/>
    <w:rsid w:val="00842D06"/>
    <w:rsid w:val="00844E7B"/>
    <w:rsid w:val="0084579E"/>
    <w:rsid w:val="00845A1D"/>
    <w:rsid w:val="00846B58"/>
    <w:rsid w:val="00847E01"/>
    <w:rsid w:val="008515BB"/>
    <w:rsid w:val="0085253E"/>
    <w:rsid w:val="00856713"/>
    <w:rsid w:val="00857870"/>
    <w:rsid w:val="008610C6"/>
    <w:rsid w:val="00864CC4"/>
    <w:rsid w:val="0086739C"/>
    <w:rsid w:val="008677C2"/>
    <w:rsid w:val="008729AF"/>
    <w:rsid w:val="00872C4E"/>
    <w:rsid w:val="00873095"/>
    <w:rsid w:val="00873321"/>
    <w:rsid w:val="00874643"/>
    <w:rsid w:val="008747B3"/>
    <w:rsid w:val="008810B6"/>
    <w:rsid w:val="00884FC5"/>
    <w:rsid w:val="00885114"/>
    <w:rsid w:val="0088690B"/>
    <w:rsid w:val="00887269"/>
    <w:rsid w:val="00887451"/>
    <w:rsid w:val="0089110D"/>
    <w:rsid w:val="008940DC"/>
    <w:rsid w:val="0089646F"/>
    <w:rsid w:val="00896689"/>
    <w:rsid w:val="008A0CEE"/>
    <w:rsid w:val="008A2DB7"/>
    <w:rsid w:val="008A3015"/>
    <w:rsid w:val="008A53A8"/>
    <w:rsid w:val="008A6BAA"/>
    <w:rsid w:val="008A6C34"/>
    <w:rsid w:val="008B0DA9"/>
    <w:rsid w:val="008B4CDF"/>
    <w:rsid w:val="008B6857"/>
    <w:rsid w:val="008B7EAF"/>
    <w:rsid w:val="008C08AF"/>
    <w:rsid w:val="008C08EA"/>
    <w:rsid w:val="008C09E7"/>
    <w:rsid w:val="008C0A83"/>
    <w:rsid w:val="008C0ACE"/>
    <w:rsid w:val="008C379D"/>
    <w:rsid w:val="008C3A16"/>
    <w:rsid w:val="008C51AE"/>
    <w:rsid w:val="008C5E53"/>
    <w:rsid w:val="008C7254"/>
    <w:rsid w:val="008D190E"/>
    <w:rsid w:val="008D2E7A"/>
    <w:rsid w:val="008D51D3"/>
    <w:rsid w:val="008D57DB"/>
    <w:rsid w:val="008D6256"/>
    <w:rsid w:val="008E1FDB"/>
    <w:rsid w:val="008E20B2"/>
    <w:rsid w:val="008E33C6"/>
    <w:rsid w:val="008E3579"/>
    <w:rsid w:val="008E6771"/>
    <w:rsid w:val="008F290D"/>
    <w:rsid w:val="008F2AA5"/>
    <w:rsid w:val="008F3707"/>
    <w:rsid w:val="008F4AC6"/>
    <w:rsid w:val="008F5077"/>
    <w:rsid w:val="008F718D"/>
    <w:rsid w:val="0090488F"/>
    <w:rsid w:val="00905290"/>
    <w:rsid w:val="0090633D"/>
    <w:rsid w:val="00914B81"/>
    <w:rsid w:val="00914DFF"/>
    <w:rsid w:val="00916135"/>
    <w:rsid w:val="0091708F"/>
    <w:rsid w:val="00920DC7"/>
    <w:rsid w:val="00923D12"/>
    <w:rsid w:val="00924FF3"/>
    <w:rsid w:val="0092570E"/>
    <w:rsid w:val="00925785"/>
    <w:rsid w:val="009274A9"/>
    <w:rsid w:val="00932093"/>
    <w:rsid w:val="00932BF8"/>
    <w:rsid w:val="00935C1F"/>
    <w:rsid w:val="00936676"/>
    <w:rsid w:val="00937C97"/>
    <w:rsid w:val="00941C8A"/>
    <w:rsid w:val="00942DCB"/>
    <w:rsid w:val="00943711"/>
    <w:rsid w:val="00945C39"/>
    <w:rsid w:val="0095725C"/>
    <w:rsid w:val="00960D51"/>
    <w:rsid w:val="00961670"/>
    <w:rsid w:val="0096253F"/>
    <w:rsid w:val="00962CB3"/>
    <w:rsid w:val="00963DC8"/>
    <w:rsid w:val="00964CB1"/>
    <w:rsid w:val="00965D1A"/>
    <w:rsid w:val="00965E06"/>
    <w:rsid w:val="00966F88"/>
    <w:rsid w:val="00970002"/>
    <w:rsid w:val="009700C1"/>
    <w:rsid w:val="00971915"/>
    <w:rsid w:val="00973CAC"/>
    <w:rsid w:val="00974447"/>
    <w:rsid w:val="009822AE"/>
    <w:rsid w:val="00982D5B"/>
    <w:rsid w:val="009831C2"/>
    <w:rsid w:val="0098521D"/>
    <w:rsid w:val="00986CDD"/>
    <w:rsid w:val="00990342"/>
    <w:rsid w:val="00990A0E"/>
    <w:rsid w:val="00991571"/>
    <w:rsid w:val="00991944"/>
    <w:rsid w:val="00993DD1"/>
    <w:rsid w:val="009941E0"/>
    <w:rsid w:val="00994C0B"/>
    <w:rsid w:val="00994EB2"/>
    <w:rsid w:val="00995B1D"/>
    <w:rsid w:val="00997D57"/>
    <w:rsid w:val="009A01C7"/>
    <w:rsid w:val="009A59C7"/>
    <w:rsid w:val="009A6493"/>
    <w:rsid w:val="009A7B2C"/>
    <w:rsid w:val="009A7D24"/>
    <w:rsid w:val="009B442A"/>
    <w:rsid w:val="009B512F"/>
    <w:rsid w:val="009C111C"/>
    <w:rsid w:val="009C31F6"/>
    <w:rsid w:val="009C3C9B"/>
    <w:rsid w:val="009D08F1"/>
    <w:rsid w:val="009D09FD"/>
    <w:rsid w:val="009D5414"/>
    <w:rsid w:val="009D581F"/>
    <w:rsid w:val="009E1955"/>
    <w:rsid w:val="009E4174"/>
    <w:rsid w:val="009E6C92"/>
    <w:rsid w:val="009E71B7"/>
    <w:rsid w:val="009E7A92"/>
    <w:rsid w:val="009F0C25"/>
    <w:rsid w:val="009F54BC"/>
    <w:rsid w:val="009F6655"/>
    <w:rsid w:val="009F70AA"/>
    <w:rsid w:val="00A049B8"/>
    <w:rsid w:val="00A0783B"/>
    <w:rsid w:val="00A11A54"/>
    <w:rsid w:val="00A151C7"/>
    <w:rsid w:val="00A1532D"/>
    <w:rsid w:val="00A17AC0"/>
    <w:rsid w:val="00A205FD"/>
    <w:rsid w:val="00A21EF8"/>
    <w:rsid w:val="00A22B96"/>
    <w:rsid w:val="00A25C71"/>
    <w:rsid w:val="00A26E1E"/>
    <w:rsid w:val="00A27636"/>
    <w:rsid w:val="00A27726"/>
    <w:rsid w:val="00A305D2"/>
    <w:rsid w:val="00A325CE"/>
    <w:rsid w:val="00A32BD4"/>
    <w:rsid w:val="00A33130"/>
    <w:rsid w:val="00A35345"/>
    <w:rsid w:val="00A360B7"/>
    <w:rsid w:val="00A37A62"/>
    <w:rsid w:val="00A4055C"/>
    <w:rsid w:val="00A41676"/>
    <w:rsid w:val="00A422A1"/>
    <w:rsid w:val="00A42A2F"/>
    <w:rsid w:val="00A42F07"/>
    <w:rsid w:val="00A45575"/>
    <w:rsid w:val="00A4644D"/>
    <w:rsid w:val="00A5174F"/>
    <w:rsid w:val="00A52795"/>
    <w:rsid w:val="00A553A5"/>
    <w:rsid w:val="00A56DDE"/>
    <w:rsid w:val="00A616F2"/>
    <w:rsid w:val="00A64B4B"/>
    <w:rsid w:val="00A66E7B"/>
    <w:rsid w:val="00A67465"/>
    <w:rsid w:val="00A70A6E"/>
    <w:rsid w:val="00A70E78"/>
    <w:rsid w:val="00A7331F"/>
    <w:rsid w:val="00A740B2"/>
    <w:rsid w:val="00A8031B"/>
    <w:rsid w:val="00A82920"/>
    <w:rsid w:val="00A850A6"/>
    <w:rsid w:val="00A85F5B"/>
    <w:rsid w:val="00A86483"/>
    <w:rsid w:val="00A914C3"/>
    <w:rsid w:val="00A96095"/>
    <w:rsid w:val="00AA4AAA"/>
    <w:rsid w:val="00AA4D32"/>
    <w:rsid w:val="00AA586E"/>
    <w:rsid w:val="00AB0191"/>
    <w:rsid w:val="00AB0285"/>
    <w:rsid w:val="00AB0FE1"/>
    <w:rsid w:val="00AB2468"/>
    <w:rsid w:val="00AB4E0F"/>
    <w:rsid w:val="00AB583F"/>
    <w:rsid w:val="00AB5FEA"/>
    <w:rsid w:val="00AB77E6"/>
    <w:rsid w:val="00AC12CC"/>
    <w:rsid w:val="00AC3C0A"/>
    <w:rsid w:val="00AC5A17"/>
    <w:rsid w:val="00AC6A55"/>
    <w:rsid w:val="00AC797C"/>
    <w:rsid w:val="00AD138E"/>
    <w:rsid w:val="00AD199D"/>
    <w:rsid w:val="00AD21C9"/>
    <w:rsid w:val="00AD2596"/>
    <w:rsid w:val="00AD5005"/>
    <w:rsid w:val="00AE0462"/>
    <w:rsid w:val="00AE085A"/>
    <w:rsid w:val="00AE0B72"/>
    <w:rsid w:val="00AE0DD2"/>
    <w:rsid w:val="00AE0F5A"/>
    <w:rsid w:val="00AE26A3"/>
    <w:rsid w:val="00AE5B0C"/>
    <w:rsid w:val="00AE626A"/>
    <w:rsid w:val="00AF1357"/>
    <w:rsid w:val="00AF1992"/>
    <w:rsid w:val="00AF2B86"/>
    <w:rsid w:val="00AF2D8A"/>
    <w:rsid w:val="00AF387D"/>
    <w:rsid w:val="00AF3FF6"/>
    <w:rsid w:val="00AF4319"/>
    <w:rsid w:val="00AF7661"/>
    <w:rsid w:val="00AF7942"/>
    <w:rsid w:val="00B00C5E"/>
    <w:rsid w:val="00B00FC1"/>
    <w:rsid w:val="00B00FF1"/>
    <w:rsid w:val="00B01264"/>
    <w:rsid w:val="00B02C02"/>
    <w:rsid w:val="00B04A18"/>
    <w:rsid w:val="00B05590"/>
    <w:rsid w:val="00B0561B"/>
    <w:rsid w:val="00B0763C"/>
    <w:rsid w:val="00B07659"/>
    <w:rsid w:val="00B07866"/>
    <w:rsid w:val="00B078A9"/>
    <w:rsid w:val="00B115B4"/>
    <w:rsid w:val="00B116C3"/>
    <w:rsid w:val="00B11B02"/>
    <w:rsid w:val="00B136F1"/>
    <w:rsid w:val="00B23898"/>
    <w:rsid w:val="00B23ABE"/>
    <w:rsid w:val="00B25CF5"/>
    <w:rsid w:val="00B2663B"/>
    <w:rsid w:val="00B26E76"/>
    <w:rsid w:val="00B2735C"/>
    <w:rsid w:val="00B27B6C"/>
    <w:rsid w:val="00B31007"/>
    <w:rsid w:val="00B34677"/>
    <w:rsid w:val="00B35D17"/>
    <w:rsid w:val="00B3639D"/>
    <w:rsid w:val="00B40868"/>
    <w:rsid w:val="00B4149F"/>
    <w:rsid w:val="00B427EE"/>
    <w:rsid w:val="00B42943"/>
    <w:rsid w:val="00B45815"/>
    <w:rsid w:val="00B46FE4"/>
    <w:rsid w:val="00B516FC"/>
    <w:rsid w:val="00B51922"/>
    <w:rsid w:val="00B5228F"/>
    <w:rsid w:val="00B556CE"/>
    <w:rsid w:val="00B55E0D"/>
    <w:rsid w:val="00B56E20"/>
    <w:rsid w:val="00B601BF"/>
    <w:rsid w:val="00B601ED"/>
    <w:rsid w:val="00B61261"/>
    <w:rsid w:val="00B61FB9"/>
    <w:rsid w:val="00B643B5"/>
    <w:rsid w:val="00B644B5"/>
    <w:rsid w:val="00B64E53"/>
    <w:rsid w:val="00B664A0"/>
    <w:rsid w:val="00B66A9A"/>
    <w:rsid w:val="00B66FAE"/>
    <w:rsid w:val="00B67212"/>
    <w:rsid w:val="00B714E2"/>
    <w:rsid w:val="00B71C09"/>
    <w:rsid w:val="00B72661"/>
    <w:rsid w:val="00B7551E"/>
    <w:rsid w:val="00B75771"/>
    <w:rsid w:val="00B77B6D"/>
    <w:rsid w:val="00B82323"/>
    <w:rsid w:val="00B83B4A"/>
    <w:rsid w:val="00B90182"/>
    <w:rsid w:val="00B95EF6"/>
    <w:rsid w:val="00BA0027"/>
    <w:rsid w:val="00BA0C41"/>
    <w:rsid w:val="00BA33CB"/>
    <w:rsid w:val="00BA33DE"/>
    <w:rsid w:val="00BA34F0"/>
    <w:rsid w:val="00BA3765"/>
    <w:rsid w:val="00BA400B"/>
    <w:rsid w:val="00BA455B"/>
    <w:rsid w:val="00BA48E5"/>
    <w:rsid w:val="00BA59C6"/>
    <w:rsid w:val="00BA63AC"/>
    <w:rsid w:val="00BA7B91"/>
    <w:rsid w:val="00BB21E7"/>
    <w:rsid w:val="00BB379F"/>
    <w:rsid w:val="00BB6A02"/>
    <w:rsid w:val="00BB6B07"/>
    <w:rsid w:val="00BC1F9D"/>
    <w:rsid w:val="00BC3979"/>
    <w:rsid w:val="00BC42B6"/>
    <w:rsid w:val="00BC4812"/>
    <w:rsid w:val="00BC4AE9"/>
    <w:rsid w:val="00BC6883"/>
    <w:rsid w:val="00BD1CBB"/>
    <w:rsid w:val="00BD20E7"/>
    <w:rsid w:val="00BD2A83"/>
    <w:rsid w:val="00BD2B26"/>
    <w:rsid w:val="00BD5089"/>
    <w:rsid w:val="00BE2801"/>
    <w:rsid w:val="00BE2924"/>
    <w:rsid w:val="00BE4287"/>
    <w:rsid w:val="00BE5658"/>
    <w:rsid w:val="00BF087E"/>
    <w:rsid w:val="00BF1115"/>
    <w:rsid w:val="00BF2591"/>
    <w:rsid w:val="00C01787"/>
    <w:rsid w:val="00C028EC"/>
    <w:rsid w:val="00C03EFF"/>
    <w:rsid w:val="00C04547"/>
    <w:rsid w:val="00C0678D"/>
    <w:rsid w:val="00C067C0"/>
    <w:rsid w:val="00C10F9A"/>
    <w:rsid w:val="00C172DB"/>
    <w:rsid w:val="00C200FE"/>
    <w:rsid w:val="00C25F09"/>
    <w:rsid w:val="00C300BC"/>
    <w:rsid w:val="00C31667"/>
    <w:rsid w:val="00C3507B"/>
    <w:rsid w:val="00C35938"/>
    <w:rsid w:val="00C52A74"/>
    <w:rsid w:val="00C54B4F"/>
    <w:rsid w:val="00C56867"/>
    <w:rsid w:val="00C62BAA"/>
    <w:rsid w:val="00C67A01"/>
    <w:rsid w:val="00C739FB"/>
    <w:rsid w:val="00C74C84"/>
    <w:rsid w:val="00C774F3"/>
    <w:rsid w:val="00C82BD5"/>
    <w:rsid w:val="00C83721"/>
    <w:rsid w:val="00C84CB7"/>
    <w:rsid w:val="00C91843"/>
    <w:rsid w:val="00C91EC9"/>
    <w:rsid w:val="00C933D7"/>
    <w:rsid w:val="00C94947"/>
    <w:rsid w:val="00C95522"/>
    <w:rsid w:val="00C95781"/>
    <w:rsid w:val="00C9638C"/>
    <w:rsid w:val="00C9741D"/>
    <w:rsid w:val="00CA2AB6"/>
    <w:rsid w:val="00CA3EAB"/>
    <w:rsid w:val="00CA4D8D"/>
    <w:rsid w:val="00CA559A"/>
    <w:rsid w:val="00CA5E01"/>
    <w:rsid w:val="00CA74A5"/>
    <w:rsid w:val="00CB0C1F"/>
    <w:rsid w:val="00CB1C1B"/>
    <w:rsid w:val="00CB37B9"/>
    <w:rsid w:val="00CB6CA6"/>
    <w:rsid w:val="00CC070D"/>
    <w:rsid w:val="00CC6E04"/>
    <w:rsid w:val="00CD2C37"/>
    <w:rsid w:val="00CD3F16"/>
    <w:rsid w:val="00CD4984"/>
    <w:rsid w:val="00CD700F"/>
    <w:rsid w:val="00CD7D09"/>
    <w:rsid w:val="00CE0860"/>
    <w:rsid w:val="00CE2A67"/>
    <w:rsid w:val="00CE3D27"/>
    <w:rsid w:val="00CE417E"/>
    <w:rsid w:val="00CE5642"/>
    <w:rsid w:val="00CE5E49"/>
    <w:rsid w:val="00CE5FDA"/>
    <w:rsid w:val="00CE6300"/>
    <w:rsid w:val="00CE637F"/>
    <w:rsid w:val="00CF0F9A"/>
    <w:rsid w:val="00CF636F"/>
    <w:rsid w:val="00CF7358"/>
    <w:rsid w:val="00D005EC"/>
    <w:rsid w:val="00D01B01"/>
    <w:rsid w:val="00D0215D"/>
    <w:rsid w:val="00D031EA"/>
    <w:rsid w:val="00D03A8F"/>
    <w:rsid w:val="00D0464F"/>
    <w:rsid w:val="00D059DD"/>
    <w:rsid w:val="00D07D91"/>
    <w:rsid w:val="00D1018C"/>
    <w:rsid w:val="00D10F63"/>
    <w:rsid w:val="00D114B5"/>
    <w:rsid w:val="00D1171F"/>
    <w:rsid w:val="00D14C47"/>
    <w:rsid w:val="00D14D71"/>
    <w:rsid w:val="00D166EB"/>
    <w:rsid w:val="00D23A22"/>
    <w:rsid w:val="00D267C7"/>
    <w:rsid w:val="00D3227A"/>
    <w:rsid w:val="00D33F92"/>
    <w:rsid w:val="00D347FE"/>
    <w:rsid w:val="00D35518"/>
    <w:rsid w:val="00D35559"/>
    <w:rsid w:val="00D360B4"/>
    <w:rsid w:val="00D36DBD"/>
    <w:rsid w:val="00D4081B"/>
    <w:rsid w:val="00D46F03"/>
    <w:rsid w:val="00D473EE"/>
    <w:rsid w:val="00D53659"/>
    <w:rsid w:val="00D536A9"/>
    <w:rsid w:val="00D5414B"/>
    <w:rsid w:val="00D563C0"/>
    <w:rsid w:val="00D57977"/>
    <w:rsid w:val="00D618B9"/>
    <w:rsid w:val="00D63848"/>
    <w:rsid w:val="00D63B85"/>
    <w:rsid w:val="00D65D4F"/>
    <w:rsid w:val="00D661A0"/>
    <w:rsid w:val="00D67F66"/>
    <w:rsid w:val="00D72CA0"/>
    <w:rsid w:val="00D72E3D"/>
    <w:rsid w:val="00D73EB4"/>
    <w:rsid w:val="00D75683"/>
    <w:rsid w:val="00D775A6"/>
    <w:rsid w:val="00D828C1"/>
    <w:rsid w:val="00D855E7"/>
    <w:rsid w:val="00D85B48"/>
    <w:rsid w:val="00D90D7A"/>
    <w:rsid w:val="00D90F6E"/>
    <w:rsid w:val="00D92759"/>
    <w:rsid w:val="00D92FAE"/>
    <w:rsid w:val="00D95253"/>
    <w:rsid w:val="00D95D7D"/>
    <w:rsid w:val="00DA2111"/>
    <w:rsid w:val="00DA2555"/>
    <w:rsid w:val="00DA331A"/>
    <w:rsid w:val="00DA42C8"/>
    <w:rsid w:val="00DA540E"/>
    <w:rsid w:val="00DA6986"/>
    <w:rsid w:val="00DA6B0A"/>
    <w:rsid w:val="00DA754A"/>
    <w:rsid w:val="00DA7A58"/>
    <w:rsid w:val="00DB2818"/>
    <w:rsid w:val="00DB3065"/>
    <w:rsid w:val="00DC071C"/>
    <w:rsid w:val="00DC0E68"/>
    <w:rsid w:val="00DC19EE"/>
    <w:rsid w:val="00DC1B1F"/>
    <w:rsid w:val="00DC2AB5"/>
    <w:rsid w:val="00DC4E83"/>
    <w:rsid w:val="00DC7BB6"/>
    <w:rsid w:val="00DC7ED9"/>
    <w:rsid w:val="00DD0CAE"/>
    <w:rsid w:val="00DD236B"/>
    <w:rsid w:val="00DE0E49"/>
    <w:rsid w:val="00DE4B36"/>
    <w:rsid w:val="00DE6B40"/>
    <w:rsid w:val="00DF1008"/>
    <w:rsid w:val="00DF4B3C"/>
    <w:rsid w:val="00DF7DB7"/>
    <w:rsid w:val="00E035E2"/>
    <w:rsid w:val="00E060B2"/>
    <w:rsid w:val="00E104A6"/>
    <w:rsid w:val="00E11E1A"/>
    <w:rsid w:val="00E147C2"/>
    <w:rsid w:val="00E16808"/>
    <w:rsid w:val="00E16D37"/>
    <w:rsid w:val="00E20A14"/>
    <w:rsid w:val="00E2321E"/>
    <w:rsid w:val="00E26E01"/>
    <w:rsid w:val="00E32336"/>
    <w:rsid w:val="00E3233E"/>
    <w:rsid w:val="00E35B53"/>
    <w:rsid w:val="00E37D0A"/>
    <w:rsid w:val="00E42E54"/>
    <w:rsid w:val="00E43065"/>
    <w:rsid w:val="00E45F72"/>
    <w:rsid w:val="00E50343"/>
    <w:rsid w:val="00E507D8"/>
    <w:rsid w:val="00E5189A"/>
    <w:rsid w:val="00E53340"/>
    <w:rsid w:val="00E53BF9"/>
    <w:rsid w:val="00E559C1"/>
    <w:rsid w:val="00E626A3"/>
    <w:rsid w:val="00E62FED"/>
    <w:rsid w:val="00E64405"/>
    <w:rsid w:val="00E669F8"/>
    <w:rsid w:val="00E71457"/>
    <w:rsid w:val="00E7663B"/>
    <w:rsid w:val="00E77718"/>
    <w:rsid w:val="00E86132"/>
    <w:rsid w:val="00E861B7"/>
    <w:rsid w:val="00E867B8"/>
    <w:rsid w:val="00E928CC"/>
    <w:rsid w:val="00E93820"/>
    <w:rsid w:val="00E95CA8"/>
    <w:rsid w:val="00E95D0C"/>
    <w:rsid w:val="00E97A93"/>
    <w:rsid w:val="00EA0A1D"/>
    <w:rsid w:val="00EA0E17"/>
    <w:rsid w:val="00EA1049"/>
    <w:rsid w:val="00EA1BF5"/>
    <w:rsid w:val="00EA2483"/>
    <w:rsid w:val="00EB0E4A"/>
    <w:rsid w:val="00EB3B97"/>
    <w:rsid w:val="00EB3C7E"/>
    <w:rsid w:val="00EB3E89"/>
    <w:rsid w:val="00EB6427"/>
    <w:rsid w:val="00EB6946"/>
    <w:rsid w:val="00EC0512"/>
    <w:rsid w:val="00EC11D2"/>
    <w:rsid w:val="00EC25E4"/>
    <w:rsid w:val="00EC4DA1"/>
    <w:rsid w:val="00EC6955"/>
    <w:rsid w:val="00EC6FBA"/>
    <w:rsid w:val="00EC7684"/>
    <w:rsid w:val="00ED0424"/>
    <w:rsid w:val="00ED1C69"/>
    <w:rsid w:val="00ED31FC"/>
    <w:rsid w:val="00ED345F"/>
    <w:rsid w:val="00EE28A8"/>
    <w:rsid w:val="00EE46FB"/>
    <w:rsid w:val="00EE4760"/>
    <w:rsid w:val="00EF03A4"/>
    <w:rsid w:val="00EF1048"/>
    <w:rsid w:val="00EF2A79"/>
    <w:rsid w:val="00EF4EDA"/>
    <w:rsid w:val="00EF4F04"/>
    <w:rsid w:val="00EF51A0"/>
    <w:rsid w:val="00EF5B70"/>
    <w:rsid w:val="00EF7C5F"/>
    <w:rsid w:val="00F00343"/>
    <w:rsid w:val="00F028C4"/>
    <w:rsid w:val="00F0426C"/>
    <w:rsid w:val="00F0665E"/>
    <w:rsid w:val="00F06813"/>
    <w:rsid w:val="00F105F1"/>
    <w:rsid w:val="00F13E41"/>
    <w:rsid w:val="00F14358"/>
    <w:rsid w:val="00F20105"/>
    <w:rsid w:val="00F27369"/>
    <w:rsid w:val="00F27375"/>
    <w:rsid w:val="00F3085F"/>
    <w:rsid w:val="00F316EB"/>
    <w:rsid w:val="00F31E01"/>
    <w:rsid w:val="00F34B28"/>
    <w:rsid w:val="00F35B5D"/>
    <w:rsid w:val="00F369F0"/>
    <w:rsid w:val="00F37124"/>
    <w:rsid w:val="00F373DD"/>
    <w:rsid w:val="00F37E98"/>
    <w:rsid w:val="00F40BA1"/>
    <w:rsid w:val="00F44BD8"/>
    <w:rsid w:val="00F46F09"/>
    <w:rsid w:val="00F51750"/>
    <w:rsid w:val="00F520EF"/>
    <w:rsid w:val="00F5212C"/>
    <w:rsid w:val="00F57168"/>
    <w:rsid w:val="00F5767A"/>
    <w:rsid w:val="00F60A9C"/>
    <w:rsid w:val="00F6189F"/>
    <w:rsid w:val="00F61FAA"/>
    <w:rsid w:val="00F62055"/>
    <w:rsid w:val="00F623FF"/>
    <w:rsid w:val="00F62EAC"/>
    <w:rsid w:val="00F63B6A"/>
    <w:rsid w:val="00F64706"/>
    <w:rsid w:val="00F650E0"/>
    <w:rsid w:val="00F662CE"/>
    <w:rsid w:val="00F71523"/>
    <w:rsid w:val="00F71CB5"/>
    <w:rsid w:val="00F725A2"/>
    <w:rsid w:val="00F72D76"/>
    <w:rsid w:val="00F73ED9"/>
    <w:rsid w:val="00F73FB5"/>
    <w:rsid w:val="00F75F6B"/>
    <w:rsid w:val="00F76592"/>
    <w:rsid w:val="00F77AD5"/>
    <w:rsid w:val="00F8071B"/>
    <w:rsid w:val="00F83E8B"/>
    <w:rsid w:val="00F84B89"/>
    <w:rsid w:val="00F855FA"/>
    <w:rsid w:val="00F933CD"/>
    <w:rsid w:val="00F96AF1"/>
    <w:rsid w:val="00F97C22"/>
    <w:rsid w:val="00FA205D"/>
    <w:rsid w:val="00FA2EF4"/>
    <w:rsid w:val="00FA2F5E"/>
    <w:rsid w:val="00FA666F"/>
    <w:rsid w:val="00FA785E"/>
    <w:rsid w:val="00FA7CDB"/>
    <w:rsid w:val="00FB1294"/>
    <w:rsid w:val="00FB666A"/>
    <w:rsid w:val="00FB75AC"/>
    <w:rsid w:val="00FC0F0E"/>
    <w:rsid w:val="00FC1D88"/>
    <w:rsid w:val="00FC35F8"/>
    <w:rsid w:val="00FC5981"/>
    <w:rsid w:val="00FC5DA9"/>
    <w:rsid w:val="00FC6CB6"/>
    <w:rsid w:val="00FC75D4"/>
    <w:rsid w:val="00FD18DF"/>
    <w:rsid w:val="00FD1EF2"/>
    <w:rsid w:val="00FD3116"/>
    <w:rsid w:val="00FD390F"/>
    <w:rsid w:val="00FD5ABD"/>
    <w:rsid w:val="00FD6406"/>
    <w:rsid w:val="00FE09F1"/>
    <w:rsid w:val="00FE258A"/>
    <w:rsid w:val="00FE2C71"/>
    <w:rsid w:val="00FE3E0F"/>
    <w:rsid w:val="00FE41A5"/>
    <w:rsid w:val="00FE56A5"/>
    <w:rsid w:val="00FE7FD1"/>
    <w:rsid w:val="00FF0E52"/>
    <w:rsid w:val="00FF35D0"/>
    <w:rsid w:val="00FF37D4"/>
    <w:rsid w:val="00FF38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9A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42C67"/>
    <w:pPr>
      <w:ind w:left="720"/>
      <w:contextualSpacing/>
    </w:pPr>
  </w:style>
  <w:style w:type="paragraph" w:styleId="FootnoteText">
    <w:name w:val="footnote text"/>
    <w:basedOn w:val="Normal"/>
    <w:link w:val="FootnoteTextChar"/>
    <w:uiPriority w:val="99"/>
    <w:semiHidden/>
    <w:unhideWhenUsed/>
    <w:rsid w:val="00265C0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C06"/>
    <w:rPr>
      <w:sz w:val="20"/>
      <w:szCs w:val="20"/>
    </w:rPr>
  </w:style>
  <w:style w:type="character" w:styleId="FootnoteReference">
    <w:name w:val="footnote reference"/>
    <w:basedOn w:val="DefaultParagraphFont"/>
    <w:uiPriority w:val="99"/>
    <w:semiHidden/>
    <w:unhideWhenUsed/>
    <w:rsid w:val="00265C06"/>
    <w:rPr>
      <w:vertAlign w:val="superscript"/>
    </w:rPr>
  </w:style>
  <w:style w:type="paragraph" w:styleId="Header">
    <w:name w:val="header"/>
    <w:basedOn w:val="Normal"/>
    <w:link w:val="HeaderChar"/>
    <w:uiPriority w:val="99"/>
    <w:unhideWhenUsed/>
    <w:rsid w:val="008A53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53A8"/>
  </w:style>
  <w:style w:type="paragraph" w:styleId="Footer">
    <w:name w:val="footer"/>
    <w:basedOn w:val="Normal"/>
    <w:link w:val="FooterChar"/>
    <w:uiPriority w:val="99"/>
    <w:unhideWhenUsed/>
    <w:rsid w:val="008A53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53A8"/>
  </w:style>
  <w:style w:type="paragraph" w:styleId="BalloonText">
    <w:name w:val="Balloon Text"/>
    <w:basedOn w:val="Normal"/>
    <w:link w:val="BalloonTextChar"/>
    <w:uiPriority w:val="99"/>
    <w:semiHidden/>
    <w:unhideWhenUsed/>
    <w:rsid w:val="003145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45E8"/>
    <w:rPr>
      <w:rFonts w:ascii="Tahoma" w:hAnsi="Tahoma" w:cs="Tahoma"/>
      <w:sz w:val="16"/>
      <w:szCs w:val="16"/>
    </w:rPr>
  </w:style>
  <w:style w:type="table" w:styleId="TableGrid">
    <w:name w:val="Table Grid"/>
    <w:basedOn w:val="TableNormal"/>
    <w:uiPriority w:val="59"/>
    <w:rsid w:val="00E861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9A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42C67"/>
    <w:pPr>
      <w:ind w:left="720"/>
      <w:contextualSpacing/>
    </w:pPr>
  </w:style>
  <w:style w:type="paragraph" w:styleId="FootnoteText">
    <w:name w:val="footnote text"/>
    <w:basedOn w:val="Normal"/>
    <w:link w:val="FootnoteTextChar"/>
    <w:uiPriority w:val="99"/>
    <w:semiHidden/>
    <w:unhideWhenUsed/>
    <w:rsid w:val="00265C0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C06"/>
    <w:rPr>
      <w:sz w:val="20"/>
      <w:szCs w:val="20"/>
    </w:rPr>
  </w:style>
  <w:style w:type="character" w:styleId="FootnoteReference">
    <w:name w:val="footnote reference"/>
    <w:basedOn w:val="DefaultParagraphFont"/>
    <w:uiPriority w:val="99"/>
    <w:semiHidden/>
    <w:unhideWhenUsed/>
    <w:rsid w:val="00265C06"/>
    <w:rPr>
      <w:vertAlign w:val="superscript"/>
    </w:rPr>
  </w:style>
  <w:style w:type="paragraph" w:styleId="Header">
    <w:name w:val="header"/>
    <w:basedOn w:val="Normal"/>
    <w:link w:val="HeaderChar"/>
    <w:uiPriority w:val="99"/>
    <w:unhideWhenUsed/>
    <w:rsid w:val="008A53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53A8"/>
  </w:style>
  <w:style w:type="paragraph" w:styleId="Footer">
    <w:name w:val="footer"/>
    <w:basedOn w:val="Normal"/>
    <w:link w:val="FooterChar"/>
    <w:uiPriority w:val="99"/>
    <w:unhideWhenUsed/>
    <w:rsid w:val="008A53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53A8"/>
  </w:style>
  <w:style w:type="paragraph" w:styleId="BalloonText">
    <w:name w:val="Balloon Text"/>
    <w:basedOn w:val="Normal"/>
    <w:link w:val="BalloonTextChar"/>
    <w:uiPriority w:val="99"/>
    <w:semiHidden/>
    <w:unhideWhenUsed/>
    <w:rsid w:val="003145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45E8"/>
    <w:rPr>
      <w:rFonts w:ascii="Tahoma" w:hAnsi="Tahoma" w:cs="Tahoma"/>
      <w:sz w:val="16"/>
      <w:szCs w:val="16"/>
    </w:rPr>
  </w:style>
  <w:style w:type="table" w:styleId="TableGrid">
    <w:name w:val="Table Grid"/>
    <w:basedOn w:val="TableNormal"/>
    <w:uiPriority w:val="59"/>
    <w:rsid w:val="00E861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26CFFA-F31F-4E96-9D76-69F5262E3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28</TotalTime>
  <Pages>31</Pages>
  <Words>6634</Words>
  <Characters>37815</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yton</dc:creator>
  <cp:lastModifiedBy>Bauman, Clayton K</cp:lastModifiedBy>
  <cp:revision>1181</cp:revision>
  <dcterms:created xsi:type="dcterms:W3CDTF">2012-06-02T22:12:00Z</dcterms:created>
  <dcterms:modified xsi:type="dcterms:W3CDTF">2013-02-22T00:58:00Z</dcterms:modified>
</cp:coreProperties>
</file>